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78C6" w:rsidRPr="00486502" w:rsidRDefault="00BD0014" w:rsidP="00BD0014">
      <w:pPr>
        <w:spacing w:line="48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>BAB IV</w:t>
      </w:r>
    </w:p>
    <w:p w:rsidR="00BD0014" w:rsidRPr="00486502" w:rsidRDefault="00BD0014" w:rsidP="00EA18BC">
      <w:pPr>
        <w:spacing w:line="480" w:lineRule="auto"/>
        <w:jc w:val="center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>PEMBAHASAN</w:t>
      </w:r>
      <w:r w:rsidR="00997491"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 xml:space="preserve"> DAN HASIL</w:t>
      </w:r>
    </w:p>
    <w:p w:rsidR="00BD0014" w:rsidRPr="00486502" w:rsidRDefault="00EA18BC" w:rsidP="005B325C">
      <w:pPr>
        <w:pStyle w:val="ListParagraph"/>
        <w:numPr>
          <w:ilvl w:val="1"/>
          <w:numId w:val="2"/>
        </w:numPr>
        <w:spacing w:line="48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>Topologi Jaringan</w:t>
      </w:r>
    </w:p>
    <w:p w:rsidR="00997491" w:rsidRPr="00486502" w:rsidRDefault="00EB1E3A" w:rsidP="0000362D">
      <w:pPr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object w:dxaOrig="15270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4.5pt;height:295.4pt" o:ole="">
            <v:imagedata r:id="rId7" o:title=""/>
          </v:shape>
          <o:OLEObject Type="Embed" ProgID="Visio.Drawing.15" ShapeID="_x0000_i1025" DrawAspect="Content" ObjectID="_1604431982" r:id="rId8"/>
        </w:object>
      </w:r>
      <w:r w:rsidR="004806F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 Topologi J</w:t>
      </w:r>
      <w:r w:rsidR="005B325C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aringan</w:t>
      </w:r>
    </w:p>
    <w:p w:rsidR="00EA18BC" w:rsidRPr="00486502" w:rsidRDefault="00EA18BC" w:rsidP="00EA18BC">
      <w:pPr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891A36" w:rsidRPr="00486502" w:rsidRDefault="00997491" w:rsidP="005B325C">
      <w:pPr>
        <w:pStyle w:val="ListParagraph"/>
        <w:numPr>
          <w:ilvl w:val="1"/>
          <w:numId w:val="2"/>
        </w:numPr>
        <w:spacing w:line="48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>Analisa pembahasan</w:t>
      </w:r>
    </w:p>
    <w:p w:rsidR="00891A36" w:rsidRPr="00486502" w:rsidRDefault="00891A36" w:rsidP="00043F8C">
      <w:pPr>
        <w:pStyle w:val="ListParagraph"/>
        <w:spacing w:line="480" w:lineRule="auto"/>
        <w:ind w:left="426" w:firstLine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Pada dasarnya sistim jaringan yang ada di kantor Dinas Komunikasi dan Informatika Kabupaten Lima Puluh Kota sudah berkembang. Akan tetapi ketika terjadi </w:t>
      </w:r>
      <w:r w:rsidRPr="00486502">
        <w:rPr>
          <w:rFonts w:ascii="Times New Roman" w:hAnsi="Times New Roman" w:cs="Times New Roman"/>
          <w:i/>
          <w:color w:val="0D0D0D" w:themeColor="text1" w:themeTint="F2"/>
          <w:sz w:val="24"/>
          <w:szCs w:val="24"/>
        </w:rPr>
        <w:t>troubleshoot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pada jaringan client, pengecekan masih secara manual (cek satu per-satu perangkat).</w:t>
      </w:r>
    </w:p>
    <w:p w:rsidR="00891A36" w:rsidRPr="00486502" w:rsidRDefault="00891A36" w:rsidP="004A6329">
      <w:pPr>
        <w:pStyle w:val="ListParagraph"/>
        <w:spacing w:after="0" w:line="480" w:lineRule="auto"/>
        <w:ind w:left="426" w:firstLine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Oleh karena itu dibuat sebuah sistim monitoring jaringan yang berguna untuk memudahkan proses pengecekan perangkat ketika terjadi trouble pada jaringan Dinas Komunikasi dan Informatika Kabupaten Lima Puluh Kota</w:t>
      </w:r>
      <w:r w:rsidR="0052279D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.</w:t>
      </w:r>
    </w:p>
    <w:p w:rsidR="00043F8C" w:rsidRPr="00486502" w:rsidRDefault="00281187" w:rsidP="004A6329">
      <w:pPr>
        <w:pStyle w:val="ListParagraph"/>
        <w:spacing w:after="0" w:line="480" w:lineRule="auto"/>
        <w:ind w:left="426" w:firstLine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“Monitoring Jaringan Menggunakan Icinga2 di Dinas Komunikasi dan Informatika Kabupaten Lima Puluh Kota” ini dapat membantu </w:t>
      </w:r>
      <w:r w:rsidR="00043F8C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administrator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untuk </w:t>
      </w:r>
      <w:r w:rsidR="00043F8C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lebih mudah melakukan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proses pengecekan jika terjadi kesalahan pada jaringan di Dinas Komunikasi dan Informatika Kabupaten Lima Puluh Kota</w:t>
      </w:r>
      <w:r w:rsidR="00043F8C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. </w:t>
      </w:r>
    </w:p>
    <w:p w:rsidR="00FB2063" w:rsidRPr="00486502" w:rsidRDefault="00FB2063" w:rsidP="004A6329">
      <w:pPr>
        <w:pStyle w:val="ListParagraph"/>
        <w:spacing w:after="0" w:line="480" w:lineRule="auto"/>
        <w:ind w:left="426" w:firstLine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567C7D" w:rsidRPr="00486502" w:rsidRDefault="00EB54F3" w:rsidP="004A6329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  <w:lang w:val="en-ID"/>
        </w:rPr>
        <w:t>Layanan yang akan di monitoring oleh icinga2</w:t>
      </w:r>
    </w:p>
    <w:p w:rsidR="00161775" w:rsidRPr="00D35BA9" w:rsidRDefault="00E83E95" w:rsidP="00D35BA9">
      <w:pPr>
        <w:spacing w:after="0" w:line="480" w:lineRule="auto"/>
        <w:ind w:left="426" w:firstLine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>Saat ini d</w:t>
      </w:r>
      <w:r w:rsidR="00FB2063"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 xml:space="preserve">i </w:t>
      </w:r>
      <w:r w:rsidR="00EB54F3"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>server diskominfo ibuh ada tiga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 xml:space="preserve"> layanan </w:t>
      </w:r>
      <w:r w:rsidR="0055687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>yang harus dimonitoring. K</w:t>
      </w:r>
      <w:r w:rsidR="00EB54F3"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>etiga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 xml:space="preserve"> layanan ini terletak pada virtual server yang berbeda. </w:t>
      </w:r>
      <w:r w:rsidR="00EB54F3" w:rsidRPr="00486502"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  <w:t>Berikut layanan yang akan di monitoring :</w:t>
      </w:r>
    </w:p>
    <w:p w:rsidR="00161775" w:rsidRPr="00486502" w:rsidRDefault="00161775" w:rsidP="004A6329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Host</w:t>
      </w:r>
      <w:r w:rsidR="002515A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dan service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(status host, procs host, free space disk, load cpu</w:t>
      </w:r>
      <w:r w:rsidR="00D35BA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, </w:t>
      </w:r>
      <w:r w:rsidR="00D35BA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web service, ssh service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). </w:t>
      </w:r>
    </w:p>
    <w:p w:rsidR="00161775" w:rsidRPr="00486502" w:rsidRDefault="006B04BC" w:rsidP="004A6329">
      <w:pPr>
        <w:pStyle w:val="ListParagraph"/>
        <w:spacing w:after="0" w:line="480" w:lineRule="auto"/>
        <w:ind w:left="1211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H</w:t>
      </w:r>
      <w:r w:rsidR="00161775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st yang akan dimonitoring:</w:t>
      </w:r>
    </w:p>
    <w:p w:rsidR="00161775" w:rsidRPr="00486502" w:rsidRDefault="004806F9" w:rsidP="004A6329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buhmonitoring.limapuluhkotakab.go.id</w:t>
      </w:r>
    </w:p>
    <w:p w:rsidR="00161775" w:rsidRPr="00486502" w:rsidRDefault="004806F9" w:rsidP="003615A5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helpdesktik.limapuluhkotakab.go.id</w:t>
      </w:r>
    </w:p>
    <w:p w:rsidR="003615A5" w:rsidRPr="00486502" w:rsidRDefault="00161775" w:rsidP="003E7C99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Router </w:t>
      </w:r>
    </w:p>
    <w:p w:rsidR="00D65C7C" w:rsidRPr="00942D44" w:rsidRDefault="003E7C99" w:rsidP="00942D44">
      <w:pPr>
        <w:pStyle w:val="ListParagraph"/>
        <w:spacing w:after="0" w:line="480" w:lineRule="auto"/>
        <w:ind w:left="1211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Router yang ak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an dimonitoring adalah mikrotik,</w:t>
      </w:r>
      <w:r w:rsidR="00942D44" w:rsidRP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</w:t>
      </w:r>
      <w:r w:rsidR="006B04B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yaitu </w:t>
      </w:r>
      <w:r w:rsidR="00942D44" w:rsidRP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RAM Usage, dan total memory mikrotik.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Dan </w:t>
      </w:r>
      <w:r w:rsidR="00942D44" w:rsidRP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pada</w:t>
      </w:r>
      <w:r w:rsidR="00D65C7C" w:rsidRP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Interface Metro yaitu 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packet in dan packet out.</w:t>
      </w:r>
    </w:p>
    <w:p w:rsidR="00BF1BAA" w:rsidRPr="00486502" w:rsidRDefault="00BF1BAA" w:rsidP="00BF1BAA">
      <w:p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</w:p>
    <w:p w:rsidR="00BF1BAA" w:rsidRPr="00486502" w:rsidRDefault="00BF1BAA" w:rsidP="00BF1BAA">
      <w:pPr>
        <w:spacing w:after="0"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  <w:lang w:val="en-ID"/>
        </w:rPr>
      </w:pPr>
    </w:p>
    <w:p w:rsidR="00BF1BAA" w:rsidRPr="00DA211F" w:rsidRDefault="003E7C99" w:rsidP="00BF1BAA">
      <w:pPr>
        <w:pStyle w:val="ListParagraph"/>
        <w:numPr>
          <w:ilvl w:val="1"/>
          <w:numId w:val="2"/>
        </w:numPr>
        <w:spacing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lastRenderedPageBreak/>
        <w:t>Installasi icinga2</w:t>
      </w:r>
    </w:p>
    <w:p w:rsidR="003E7C99" w:rsidRPr="00DA211F" w:rsidRDefault="003E7C99" w:rsidP="003E7C99">
      <w:pPr>
        <w:pStyle w:val="ListParagraph"/>
        <w:spacing w:line="480" w:lineRule="auto"/>
        <w:ind w:left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icinga2</w:t>
      </w:r>
    </w:p>
    <w:p w:rsidR="003E7C99" w:rsidRPr="002515AC" w:rsidRDefault="003E7C99" w:rsidP="002515AC">
      <w:pPr>
        <w:pStyle w:val="ListParagraph"/>
        <w:spacing w:line="240" w:lineRule="auto"/>
        <w:ind w:left="360" w:firstLine="360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yum install icinga2</w:t>
      </w:r>
    </w:p>
    <w:p w:rsidR="003E7C99" w:rsidRPr="002515AC" w:rsidRDefault="003E7C99" w:rsidP="002515AC">
      <w:pPr>
        <w:pStyle w:val="ListParagraph"/>
        <w:spacing w:line="240" w:lineRule="auto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>systemctl enable icinga2</w:t>
      </w:r>
    </w:p>
    <w:p w:rsidR="003E7C99" w:rsidRDefault="003E7C99" w:rsidP="002515AC">
      <w:pPr>
        <w:pStyle w:val="ListParagraph"/>
        <w:spacing w:after="0" w:line="240" w:lineRule="auto"/>
        <w:ind w:left="360" w:firstLine="360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>systemctl start icinga2</w:t>
      </w:r>
    </w:p>
    <w:p w:rsidR="002515AC" w:rsidRPr="002515AC" w:rsidRDefault="002515AC" w:rsidP="002515AC">
      <w:pPr>
        <w:pStyle w:val="ListParagraph"/>
        <w:spacing w:after="0" w:line="240" w:lineRule="auto"/>
        <w:ind w:left="360" w:firstLine="360"/>
        <w:rPr>
          <w:rFonts w:ascii="Courier New" w:eastAsia="Times New Roman" w:hAnsi="Courier New" w:cs="Courier New"/>
          <w:color w:val="0D0D0D" w:themeColor="text1" w:themeTint="F2"/>
        </w:rPr>
      </w:pPr>
    </w:p>
    <w:p w:rsidR="003E7C99" w:rsidRPr="00DA211F" w:rsidRDefault="003E7C99" w:rsidP="003E7C99">
      <w:pPr>
        <w:pStyle w:val="ListParagraph"/>
        <w:spacing w:after="0" w:line="480" w:lineRule="auto"/>
        <w:ind w:left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Plugins</w:t>
      </w:r>
    </w:p>
    <w:p w:rsidR="003E7C99" w:rsidRPr="002515AC" w:rsidRDefault="003E7C99" w:rsidP="003E7C99">
      <w:pPr>
        <w:pStyle w:val="ListParagraph"/>
        <w:spacing w:after="0" w:line="480" w:lineRule="auto"/>
        <w:ind w:left="360" w:firstLine="360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yum install nagios-plugins-all</w:t>
      </w:r>
    </w:p>
    <w:p w:rsidR="003E7C99" w:rsidRPr="00DA211F" w:rsidRDefault="003E7C99" w:rsidP="003E7C99">
      <w:pPr>
        <w:pStyle w:val="ListParagraph"/>
        <w:spacing w:after="0" w:line="480" w:lineRule="auto"/>
        <w:ind w:left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SELinux</w:t>
      </w:r>
    </w:p>
    <w:p w:rsidR="003E7C99" w:rsidRPr="002515AC" w:rsidRDefault="003E7C99" w:rsidP="003E7C99">
      <w:pPr>
        <w:pStyle w:val="ListParagraph"/>
        <w:spacing w:after="0" w:line="480" w:lineRule="auto"/>
        <w:ind w:left="360" w:firstLine="360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yum install icinga2-selinux</w:t>
      </w:r>
    </w:p>
    <w:p w:rsidR="003E7C99" w:rsidRPr="00DA211F" w:rsidRDefault="003E7C99" w:rsidP="003E7C99">
      <w:pPr>
        <w:pStyle w:val="ListParagraph"/>
        <w:spacing w:after="0" w:line="480" w:lineRule="auto"/>
        <w:ind w:left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Konfigurasi syntax menggunakan vim</w:t>
      </w:r>
    </w:p>
    <w:p w:rsidR="003E7C99" w:rsidRPr="002515AC" w:rsidRDefault="003E7C99" w:rsidP="003E7C99">
      <w:pPr>
        <w:pStyle w:val="ListParagraph"/>
        <w:spacing w:after="0" w:line="480" w:lineRule="auto"/>
        <w:ind w:left="360" w:firstLine="360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yum install vim-icinga2</w:t>
      </w:r>
    </w:p>
    <w:p w:rsidR="003E7C99" w:rsidRPr="00DA211F" w:rsidRDefault="003E7C99" w:rsidP="003E7C99">
      <w:pPr>
        <w:pStyle w:val="HTMLPreformatted"/>
        <w:tabs>
          <w:tab w:val="clear" w:pos="916"/>
          <w:tab w:val="clear" w:pos="1832"/>
          <w:tab w:val="left" w:pos="426"/>
          <w:tab w:val="left" w:pos="1276"/>
        </w:tabs>
        <w:spacing w:line="480" w:lineRule="auto"/>
        <w:ind w:left="360"/>
        <w:textAlignment w:val="top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MySQL database server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left" w:pos="426"/>
          <w:tab w:val="left" w:pos="709"/>
        </w:tabs>
        <w:ind w:left="360"/>
        <w:textAlignment w:val="top"/>
        <w:rPr>
          <w:rFonts w:ascii="Times New Roman" w:hAnsi="Times New Roman" w:cs="Times New Roman"/>
          <w:color w:val="0D0D0D" w:themeColor="text1" w:themeTint="F2"/>
          <w:sz w:val="22"/>
          <w:szCs w:val="22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ab/>
      </w: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mariadb-server mariadb</w:t>
      </w:r>
    </w:p>
    <w:p w:rsidR="003E7C99" w:rsidRPr="002515AC" w:rsidRDefault="003E7C99" w:rsidP="002515AC">
      <w:pPr>
        <w:pStyle w:val="HTMLPreformatted"/>
        <w:tabs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enable mariadb</w:t>
      </w:r>
    </w:p>
    <w:p w:rsidR="003E7C99" w:rsidRPr="002515AC" w:rsidRDefault="003E7C99" w:rsidP="002515AC">
      <w:pPr>
        <w:pStyle w:val="HTMLPreformatted"/>
        <w:tabs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start mariadb</w:t>
      </w:r>
    </w:p>
    <w:p w:rsidR="003E7C99" w:rsidRDefault="003E7C99" w:rsidP="002515AC">
      <w:pPr>
        <w:pStyle w:val="HTMLPreformatted"/>
        <w:tabs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mysql_secure_installation</w:t>
      </w:r>
    </w:p>
    <w:p w:rsidR="002515AC" w:rsidRPr="002515AC" w:rsidRDefault="002515AC" w:rsidP="002515AC">
      <w:pPr>
        <w:pStyle w:val="HTMLPreformatted"/>
        <w:tabs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3E7C99" w:rsidRPr="00DA211F" w:rsidRDefault="003E7C99" w:rsidP="003E7C99">
      <w:pPr>
        <w:pStyle w:val="HTMLPreformatted"/>
        <w:tabs>
          <w:tab w:val="left" w:pos="709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modul IDO untuk MySQL</w:t>
      </w:r>
    </w:p>
    <w:p w:rsidR="003E7C99" w:rsidRPr="002515AC" w:rsidRDefault="003E7C99" w:rsidP="003E7C99">
      <w:pPr>
        <w:pStyle w:val="HTMLPreformatted"/>
        <w:tabs>
          <w:tab w:val="left" w:pos="709"/>
        </w:tabs>
        <w:spacing w:line="480" w:lineRule="auto"/>
        <w:ind w:left="360"/>
        <w:textAlignment w:val="top"/>
        <w:rPr>
          <w:color w:val="0D0D0D" w:themeColor="text1" w:themeTint="F2"/>
          <w:sz w:val="22"/>
          <w:szCs w:val="22"/>
        </w:rPr>
      </w:pPr>
      <w:r w:rsidRPr="00DA211F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icinga2-ido-mysql</w:t>
      </w:r>
    </w:p>
    <w:p w:rsidR="003E7C99" w:rsidRPr="00DA211F" w:rsidRDefault="003E7C99" w:rsidP="003E7C99">
      <w:pPr>
        <w:pStyle w:val="HTMLPreformatted"/>
        <w:tabs>
          <w:tab w:val="left" w:pos="709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Mengatur database MySQL untuk Icinga2</w:t>
      </w:r>
    </w:p>
    <w:p w:rsidR="003E7C99" w:rsidRPr="002515AC" w:rsidRDefault="003E7C99" w:rsidP="004806F9">
      <w:pPr>
        <w:pStyle w:val="HTMLPreformatted"/>
        <w:tabs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DA211F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# mysql -u root -p</w:t>
      </w:r>
    </w:p>
    <w:p w:rsidR="003E7C99" w:rsidRPr="002515AC" w:rsidRDefault="003E7C99" w:rsidP="004806F9">
      <w:pPr>
        <w:pStyle w:val="HTMLPreformatted"/>
        <w:tabs>
          <w:tab w:val="left" w:pos="709"/>
        </w:tabs>
        <w:ind w:left="360"/>
        <w:jc w:val="both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CREATE DATABASE icinga;</w:t>
      </w:r>
    </w:p>
    <w:p w:rsidR="003E7C99" w:rsidRPr="002515AC" w:rsidRDefault="003E7C99" w:rsidP="004806F9">
      <w:pPr>
        <w:pStyle w:val="HTMLPreformatted"/>
        <w:tabs>
          <w:tab w:val="left" w:pos="709"/>
        </w:tabs>
        <w:ind w:left="851" w:hanging="142"/>
        <w:jc w:val="both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 xml:space="preserve">GRANT SELECT, INSERT, UPDATE, DELETE, DROP, CREATE VIEW, </w:t>
      </w:r>
    </w:p>
    <w:p w:rsidR="003E7C99" w:rsidRPr="002515AC" w:rsidRDefault="003E7C99" w:rsidP="004806F9">
      <w:pPr>
        <w:pStyle w:val="HTMLPreformatted"/>
        <w:tabs>
          <w:tab w:val="clear" w:pos="916"/>
          <w:tab w:val="left" w:pos="709"/>
          <w:tab w:val="left" w:pos="851"/>
        </w:tabs>
        <w:ind w:left="851"/>
        <w:jc w:val="both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INDEX, EXECUTE ON icinga.* TO 'icinga'@'localhost' IDENTIFIED BY 'icinga';</w:t>
      </w:r>
    </w:p>
    <w:p w:rsidR="003E7C99" w:rsidRPr="002515AC" w:rsidRDefault="003E7C99" w:rsidP="002515AC">
      <w:pPr>
        <w:pStyle w:val="HTMLPreformatted"/>
        <w:tabs>
          <w:tab w:val="clear" w:pos="916"/>
          <w:tab w:val="left" w:pos="709"/>
        </w:tabs>
        <w:ind w:left="360"/>
        <w:jc w:val="both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quit</w:t>
      </w:r>
    </w:p>
    <w:p w:rsidR="002515AC" w:rsidRDefault="003E7C99" w:rsidP="002515AC">
      <w:pPr>
        <w:pStyle w:val="HTMLPreformatted"/>
        <w:tabs>
          <w:tab w:val="clear" w:pos="916"/>
          <w:tab w:val="clear" w:pos="1832"/>
          <w:tab w:val="left" w:pos="709"/>
          <w:tab w:val="left" w:pos="851"/>
        </w:tabs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rFonts w:ascii="Times New Roman" w:hAnsi="Times New Roman" w:cs="Times New Roman"/>
          <w:color w:val="0D0D0D" w:themeColor="text1" w:themeTint="F2"/>
          <w:sz w:val="22"/>
          <w:szCs w:val="22"/>
        </w:rPr>
        <w:tab/>
      </w:r>
      <w:r w:rsidRPr="002515AC">
        <w:rPr>
          <w:color w:val="0D0D0D" w:themeColor="text1" w:themeTint="F2"/>
          <w:sz w:val="22"/>
          <w:szCs w:val="22"/>
        </w:rPr>
        <w:t>systemctl restart icinga2</w:t>
      </w:r>
    </w:p>
    <w:p w:rsidR="002515AC" w:rsidRPr="002515AC" w:rsidRDefault="002515AC" w:rsidP="002515AC">
      <w:pPr>
        <w:pStyle w:val="HTMLPreformatted"/>
        <w:tabs>
          <w:tab w:val="clear" w:pos="916"/>
          <w:tab w:val="clear" w:pos="1832"/>
          <w:tab w:val="left" w:pos="709"/>
          <w:tab w:val="left" w:pos="851"/>
        </w:tabs>
        <w:textAlignment w:val="top"/>
        <w:rPr>
          <w:color w:val="0D0D0D" w:themeColor="text1" w:themeTint="F2"/>
          <w:sz w:val="22"/>
          <w:szCs w:val="22"/>
        </w:rPr>
      </w:pPr>
    </w:p>
    <w:p w:rsidR="003E7C99" w:rsidRPr="00DA211F" w:rsidRDefault="003E7C99" w:rsidP="003E7C99">
      <w:pPr>
        <w:pStyle w:val="HTMLPreformatted"/>
        <w:tabs>
          <w:tab w:val="clear" w:pos="916"/>
          <w:tab w:val="clear" w:pos="1832"/>
          <w:tab w:val="left" w:pos="426"/>
          <w:tab w:val="left" w:pos="851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DA211F">
        <w:rPr>
          <w:color w:val="0D0D0D" w:themeColor="text1" w:themeTint="F2"/>
          <w:sz w:val="24"/>
          <w:szCs w:val="24"/>
        </w:rPr>
        <w:tab/>
      </w: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webserver (httpd)</w:t>
      </w:r>
    </w:p>
    <w:p w:rsidR="003E7C99" w:rsidRPr="002515AC" w:rsidRDefault="003E7C99" w:rsidP="002515AC">
      <w:pPr>
        <w:pStyle w:val="HTMLPreformatted"/>
        <w:tabs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httpd</w:t>
      </w:r>
    </w:p>
    <w:p w:rsidR="003E7C99" w:rsidRPr="002515AC" w:rsidRDefault="003E7C99" w:rsidP="002515AC">
      <w:pPr>
        <w:pStyle w:val="HTMLPreformatted"/>
        <w:tabs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enable httpd</w:t>
      </w:r>
    </w:p>
    <w:p w:rsidR="003E7C99" w:rsidRDefault="003E7C99" w:rsidP="002515AC">
      <w:pPr>
        <w:pStyle w:val="HTMLPreformatted"/>
        <w:tabs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start httpd</w:t>
      </w:r>
    </w:p>
    <w:p w:rsidR="002515AC" w:rsidRPr="002515AC" w:rsidRDefault="002515AC" w:rsidP="002515AC">
      <w:pPr>
        <w:pStyle w:val="HTMLPreformatted"/>
        <w:tabs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3E7C99" w:rsidRPr="00DA211F" w:rsidRDefault="003E7C99" w:rsidP="003E7C99">
      <w:pPr>
        <w:pStyle w:val="HTMLPreformatted"/>
        <w:tabs>
          <w:tab w:val="clear" w:pos="916"/>
          <w:tab w:val="left" w:pos="426"/>
        </w:tabs>
        <w:spacing w:line="480" w:lineRule="auto"/>
        <w:ind w:left="360"/>
        <w:textAlignment w:val="top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ab/>
        <w:t>Konfigurasi API icinga2</w:t>
      </w:r>
    </w:p>
    <w:p w:rsidR="003E7C99" w:rsidRPr="002515AC" w:rsidRDefault="003E7C99" w:rsidP="002515AC">
      <w:pPr>
        <w:pStyle w:val="HTMLPreformatted"/>
        <w:tabs>
          <w:tab w:val="clear" w:pos="916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DA211F">
        <w:rPr>
          <w:rFonts w:ascii="Times New Roman" w:hAnsi="Times New Roman" w:cs="Times New Roman"/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icinga2 api setup</w:t>
      </w:r>
    </w:p>
    <w:p w:rsidR="003E7C99" w:rsidRPr="002515AC" w:rsidRDefault="003E7C99" w:rsidP="002515AC">
      <w:pPr>
        <w:pStyle w:val="HTMLPreformatted"/>
        <w:tabs>
          <w:tab w:val="clear" w:pos="916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vim /etc/icinga2/conf.d/api-users.conf</w:t>
      </w:r>
    </w:p>
    <w:p w:rsidR="003E7C99" w:rsidRPr="002515AC" w:rsidRDefault="003E7C99" w:rsidP="002515AC">
      <w:pPr>
        <w:pStyle w:val="ListParagraph"/>
        <w:tabs>
          <w:tab w:val="left" w:pos="709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Courier New" w:eastAsia="Times New Roman" w:hAnsi="Courier New" w:cs="Courier New"/>
          <w:color w:val="0D0D0D" w:themeColor="text1" w:themeTint="F2"/>
        </w:rPr>
      </w:pPr>
    </w:p>
    <w:p w:rsidR="003E7C99" w:rsidRPr="002515AC" w:rsidRDefault="003E7C99" w:rsidP="002515AC">
      <w:pPr>
        <w:pStyle w:val="ListParagraph"/>
        <w:tabs>
          <w:tab w:val="left" w:pos="709"/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  <w:t>object ApiUser "****" {</w:t>
      </w:r>
    </w:p>
    <w:p w:rsidR="003E7C99" w:rsidRPr="002515AC" w:rsidRDefault="003E7C99" w:rsidP="002515AC">
      <w:pPr>
        <w:pStyle w:val="ListParagraph"/>
        <w:tabs>
          <w:tab w:val="left" w:pos="709"/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 xml:space="preserve">  </w:t>
      </w: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  <w:t>password = "*********"</w:t>
      </w:r>
    </w:p>
    <w:p w:rsidR="003E7C99" w:rsidRPr="002515AC" w:rsidRDefault="003E7C99" w:rsidP="002515AC">
      <w:pPr>
        <w:tabs>
          <w:tab w:val="left" w:pos="709"/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textAlignment w:val="top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  <w:t>permissions = [ "status/query", "actions/*",</w:t>
      </w: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  <w:t xml:space="preserve"> "objects/modify/*", "objects/query/*" ]</w:t>
      </w:r>
    </w:p>
    <w:p w:rsidR="003E7C99" w:rsidRPr="002515AC" w:rsidRDefault="003E7C99" w:rsidP="002515AC">
      <w:pPr>
        <w:tabs>
          <w:tab w:val="left" w:pos="709"/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top"/>
        <w:rPr>
          <w:rFonts w:ascii="Courier New" w:eastAsia="Times New Roman" w:hAnsi="Courier New" w:cs="Courier New"/>
          <w:color w:val="0D0D0D" w:themeColor="text1" w:themeTint="F2"/>
        </w:rPr>
      </w:pP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</w:r>
      <w:r w:rsidRPr="002515AC">
        <w:rPr>
          <w:rFonts w:ascii="Courier New" w:eastAsia="Times New Roman" w:hAnsi="Courier New" w:cs="Courier New"/>
          <w:color w:val="0D0D0D" w:themeColor="text1" w:themeTint="F2"/>
        </w:rPr>
        <w:tab/>
        <w:t>}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clear" w:pos="2748"/>
          <w:tab w:val="left" w:pos="709"/>
          <w:tab w:val="left" w:pos="851"/>
          <w:tab w:val="left" w:pos="1134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rFonts w:ascii="Times New Roman" w:hAnsi="Times New Roman" w:cs="Times New Roman"/>
          <w:color w:val="0D0D0D" w:themeColor="text1" w:themeTint="F2"/>
          <w:sz w:val="22"/>
          <w:szCs w:val="22"/>
        </w:rPr>
        <w:tab/>
      </w:r>
      <w:r w:rsidR="00DA211F" w:rsidRPr="002515AC">
        <w:rPr>
          <w:rFonts w:ascii="Times New Roman" w:hAnsi="Times New Roman" w:cs="Times New Roman"/>
          <w:color w:val="0D0D0D" w:themeColor="text1" w:themeTint="F2"/>
          <w:sz w:val="22"/>
          <w:szCs w:val="22"/>
        </w:rPr>
        <w:t xml:space="preserve"> </w:t>
      </w:r>
      <w:r w:rsidRPr="002515AC">
        <w:rPr>
          <w:color w:val="0D0D0D" w:themeColor="text1" w:themeTint="F2"/>
          <w:sz w:val="22"/>
          <w:szCs w:val="22"/>
        </w:rPr>
        <w:t>systemctl restart icinga2</w:t>
      </w:r>
    </w:p>
    <w:p w:rsidR="003E7C99" w:rsidRPr="00486502" w:rsidRDefault="003E7C99" w:rsidP="003E7C99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F1BAA" w:rsidRPr="00486502" w:rsidRDefault="003E7C99" w:rsidP="00BF1BAA">
      <w:pPr>
        <w:pStyle w:val="ListParagraph"/>
        <w:numPr>
          <w:ilvl w:val="1"/>
          <w:numId w:val="2"/>
        </w:numPr>
        <w:spacing w:line="48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Installasi icinga web2</w:t>
      </w:r>
    </w:p>
    <w:p w:rsidR="006B04BC" w:rsidRDefault="003E7C99" w:rsidP="006B04BC">
      <w:pPr>
        <w:pStyle w:val="ListParagraph"/>
        <w:spacing w:line="480" w:lineRule="auto"/>
        <w:ind w:left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C7422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repositori paket</w:t>
      </w:r>
    </w:p>
    <w:p w:rsidR="003E7C99" w:rsidRPr="006B04BC" w:rsidRDefault="003E7C99" w:rsidP="006B04BC">
      <w:pPr>
        <w:pStyle w:val="ListParagraph"/>
        <w:spacing w:line="240" w:lineRule="auto"/>
        <w:jc w:val="both"/>
        <w:rPr>
          <w:rStyle w:val="Hyperlink"/>
          <w:rFonts w:ascii="Courier New" w:hAnsi="Courier New" w:cs="Courier New"/>
          <w:b/>
          <w:color w:val="0D0D0D" w:themeColor="text1" w:themeTint="F2"/>
          <w:u w:val="none"/>
        </w:rPr>
      </w:pPr>
      <w:r w:rsidRPr="006B04BC">
        <w:rPr>
          <w:rFonts w:ascii="Courier New" w:hAnsi="Courier New" w:cs="Courier New"/>
          <w:color w:val="0D0D0D" w:themeColor="text1" w:themeTint="F2"/>
        </w:rPr>
        <w:t xml:space="preserve">yum install </w:t>
      </w:r>
      <w:hyperlink r:id="rId9" w:history="1">
        <w:r w:rsidR="006B04BC" w:rsidRPr="00D75FB9">
          <w:rPr>
            <w:rStyle w:val="Hyperlink"/>
            <w:rFonts w:ascii="Courier New" w:hAnsi="Courier New" w:cs="Courier New"/>
          </w:rPr>
          <w:t>https://packages.icinga.com/epel/icinga-rpm release-7-latest.noarch.rpm</w:t>
        </w:r>
      </w:hyperlink>
    </w:p>
    <w:p w:rsidR="002515AC" w:rsidRPr="002515AC" w:rsidRDefault="002515AC" w:rsidP="002515AC">
      <w:pPr>
        <w:pStyle w:val="HTMLPreformatted"/>
        <w:tabs>
          <w:tab w:val="clear" w:pos="1832"/>
          <w:tab w:val="left" w:pos="1276"/>
        </w:tabs>
        <w:ind w:left="720"/>
        <w:textAlignment w:val="top"/>
        <w:rPr>
          <w:color w:val="0D0D0D" w:themeColor="text1" w:themeTint="F2"/>
          <w:sz w:val="22"/>
          <w:szCs w:val="22"/>
        </w:rPr>
      </w:pPr>
    </w:p>
    <w:p w:rsidR="003E7C99" w:rsidRPr="00C74229" w:rsidRDefault="003E7C99" w:rsidP="003E7C99">
      <w:pPr>
        <w:pStyle w:val="HTMLPreformatted"/>
        <w:tabs>
          <w:tab w:val="clear" w:pos="1832"/>
          <w:tab w:val="left" w:pos="1276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C7422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repositori EPEL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left" w:pos="709"/>
        </w:tabs>
        <w:textAlignment w:val="top"/>
        <w:rPr>
          <w:color w:val="0D0D0D" w:themeColor="text1" w:themeTint="F2"/>
          <w:sz w:val="22"/>
          <w:szCs w:val="22"/>
        </w:rPr>
      </w:pPr>
      <w:r w:rsidRPr="00C74229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epel-release</w:t>
      </w:r>
    </w:p>
    <w:p w:rsidR="003E7C99" w:rsidRDefault="003E7C99" w:rsidP="002515AC">
      <w:pPr>
        <w:pStyle w:val="HTMLPreformatted"/>
        <w:tabs>
          <w:tab w:val="clear" w:pos="916"/>
          <w:tab w:val="clear" w:pos="1832"/>
          <w:tab w:val="left" w:pos="709"/>
        </w:tabs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yum install centos-release-scl</w:t>
      </w:r>
    </w:p>
    <w:p w:rsidR="002515AC" w:rsidRP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textAlignment w:val="top"/>
        <w:rPr>
          <w:color w:val="0D0D0D" w:themeColor="text1" w:themeTint="F2"/>
          <w:sz w:val="22"/>
          <w:szCs w:val="22"/>
        </w:rPr>
      </w:pPr>
    </w:p>
    <w:p w:rsidR="003E7C99" w:rsidRPr="00C74229" w:rsidRDefault="003E7C99" w:rsidP="003E7C99">
      <w:pPr>
        <w:pStyle w:val="HTMLPreformatted"/>
        <w:tabs>
          <w:tab w:val="clear" w:pos="916"/>
          <w:tab w:val="clear" w:pos="1832"/>
          <w:tab w:val="left" w:pos="426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C7422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icinga web2</w:t>
      </w:r>
    </w:p>
    <w:p w:rsidR="003E7C99" w:rsidRPr="002515AC" w:rsidRDefault="003E7C99" w:rsidP="00C74229">
      <w:pPr>
        <w:pStyle w:val="HTMLPreformatted"/>
        <w:tabs>
          <w:tab w:val="clear" w:pos="916"/>
          <w:tab w:val="clear" w:pos="1832"/>
          <w:tab w:val="left" w:pos="709"/>
          <w:tab w:val="left" w:pos="1134"/>
        </w:tabs>
        <w:spacing w:line="480" w:lineRule="auto"/>
        <w:ind w:left="360"/>
        <w:textAlignment w:val="top"/>
        <w:rPr>
          <w:color w:val="0D0D0D" w:themeColor="text1" w:themeTint="F2"/>
          <w:sz w:val="22"/>
          <w:szCs w:val="22"/>
        </w:rPr>
      </w:pPr>
      <w:r w:rsidRPr="00C74229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icingaweb2 icingacli</w:t>
      </w:r>
      <w:r w:rsidRPr="002515AC">
        <w:rPr>
          <w:color w:val="0D0D0D" w:themeColor="text1" w:themeTint="F2"/>
          <w:sz w:val="22"/>
          <w:szCs w:val="22"/>
        </w:rPr>
        <w:tab/>
      </w:r>
    </w:p>
    <w:p w:rsidR="003E7C99" w:rsidRPr="00C74229" w:rsidRDefault="003E7C99" w:rsidP="003E7C99">
      <w:pPr>
        <w:pStyle w:val="HTMLPreformatted"/>
        <w:tabs>
          <w:tab w:val="clear" w:pos="916"/>
          <w:tab w:val="clear" w:pos="1832"/>
          <w:tab w:val="left" w:pos="426"/>
          <w:tab w:val="left" w:pos="1134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C7422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web server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clear" w:pos="2748"/>
          <w:tab w:val="left" w:pos="709"/>
        </w:tabs>
        <w:textAlignment w:val="top"/>
        <w:rPr>
          <w:color w:val="0D0D0D" w:themeColor="text1" w:themeTint="F2"/>
          <w:sz w:val="22"/>
          <w:szCs w:val="22"/>
        </w:rPr>
      </w:pPr>
      <w:r w:rsidRPr="00C74229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yum install httpd</w:t>
      </w:r>
    </w:p>
    <w:p w:rsidR="003E7C99" w:rsidRPr="002515AC" w:rsidRDefault="003E7C99" w:rsidP="002515AC">
      <w:pPr>
        <w:pStyle w:val="HTMLPreformatted"/>
        <w:tabs>
          <w:tab w:val="clear" w:pos="916"/>
        </w:tabs>
        <w:ind w:firstLine="709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>systemctl start httpd.service</w:t>
      </w:r>
    </w:p>
    <w:p w:rsidR="003E7C99" w:rsidRDefault="003E7C99" w:rsidP="002515AC">
      <w:pPr>
        <w:pStyle w:val="HTMLPreformatted"/>
        <w:tabs>
          <w:tab w:val="clear" w:pos="916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enable httpd.service</w:t>
      </w:r>
    </w:p>
    <w:p w:rsidR="002515AC" w:rsidRPr="002515AC" w:rsidRDefault="002515AC" w:rsidP="002515AC">
      <w:pPr>
        <w:pStyle w:val="HTMLPreformatted"/>
        <w:tabs>
          <w:tab w:val="clear" w:pos="916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3E7C99" w:rsidRPr="00C74229" w:rsidRDefault="003E7C99" w:rsidP="003E7C99">
      <w:pPr>
        <w:pStyle w:val="HTMLPreformatted"/>
        <w:tabs>
          <w:tab w:val="clear" w:pos="916"/>
          <w:tab w:val="clear" w:pos="1832"/>
          <w:tab w:val="left" w:pos="426"/>
        </w:tabs>
        <w:spacing w:line="480" w:lineRule="auto"/>
        <w:ind w:left="360"/>
        <w:textAlignment w:val="top"/>
        <w:rPr>
          <w:color w:val="0D0D0D" w:themeColor="text1" w:themeTint="F2"/>
          <w:sz w:val="24"/>
          <w:szCs w:val="24"/>
        </w:rPr>
      </w:pPr>
      <w:r w:rsidRPr="00C7422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stall module database yang diperlukan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C74229">
        <w:rPr>
          <w:color w:val="0D0D0D" w:themeColor="text1" w:themeTint="F2"/>
          <w:sz w:val="24"/>
          <w:szCs w:val="24"/>
        </w:rPr>
        <w:tab/>
      </w:r>
      <w:r w:rsidRPr="002515AC">
        <w:rPr>
          <w:color w:val="0D0D0D" w:themeColor="text1" w:themeTint="F2"/>
          <w:sz w:val="22"/>
          <w:szCs w:val="22"/>
        </w:rPr>
        <w:t>Systemctl start rh-php71-php-fpm.service</w:t>
      </w:r>
    </w:p>
    <w:p w:rsidR="003E7C99" w:rsidRPr="002515AC" w:rsidRDefault="003E7C99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restart rh-php71-php-fpm.service</w:t>
      </w:r>
    </w:p>
    <w:p w:rsidR="008E3EBA" w:rsidRDefault="003E7C99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  <w:r w:rsidRPr="002515AC">
        <w:rPr>
          <w:color w:val="0D0D0D" w:themeColor="text1" w:themeTint="F2"/>
          <w:sz w:val="22"/>
          <w:szCs w:val="22"/>
        </w:rPr>
        <w:tab/>
        <w:t>Systemctl restart icinga</w:t>
      </w:r>
    </w:p>
    <w:p w:rsid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2515AC" w:rsidRPr="002515AC" w:rsidRDefault="002515AC" w:rsidP="002515AC">
      <w:pPr>
        <w:pStyle w:val="HTMLPreformatted"/>
        <w:tabs>
          <w:tab w:val="clear" w:pos="916"/>
          <w:tab w:val="clear" w:pos="1832"/>
          <w:tab w:val="left" w:pos="709"/>
        </w:tabs>
        <w:ind w:left="360"/>
        <w:textAlignment w:val="top"/>
        <w:rPr>
          <w:color w:val="0D0D0D" w:themeColor="text1" w:themeTint="F2"/>
          <w:sz w:val="22"/>
          <w:szCs w:val="22"/>
        </w:rPr>
      </w:pPr>
    </w:p>
    <w:p w:rsidR="003E7C99" w:rsidRPr="00486502" w:rsidRDefault="003E7C99" w:rsidP="003E7C99">
      <w:pPr>
        <w:pStyle w:val="HTMLPreformatted"/>
        <w:tabs>
          <w:tab w:val="clear" w:pos="916"/>
          <w:tab w:val="clear" w:pos="1832"/>
          <w:tab w:val="left" w:pos="709"/>
        </w:tabs>
        <w:spacing w:line="480" w:lineRule="auto"/>
        <w:ind w:left="360"/>
        <w:textAlignment w:val="top"/>
        <w:rPr>
          <w:color w:val="0D0D0D" w:themeColor="text1" w:themeTint="F2"/>
        </w:rPr>
      </w:pPr>
    </w:p>
    <w:p w:rsidR="003E7C99" w:rsidRPr="00486502" w:rsidRDefault="00DF27F1" w:rsidP="003E7C99">
      <w:pPr>
        <w:pStyle w:val="ListParagraph"/>
        <w:numPr>
          <w:ilvl w:val="1"/>
          <w:numId w:val="2"/>
        </w:numPr>
        <w:spacing w:line="480" w:lineRule="auto"/>
        <w:ind w:left="426" w:hanging="426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lastRenderedPageBreak/>
        <w:t>Bagan cara kerja monitoring icinga2</w:t>
      </w:r>
    </w:p>
    <w:p w:rsidR="003E7C99" w:rsidRPr="00486502" w:rsidRDefault="003E7C99" w:rsidP="003E7C99">
      <w:pPr>
        <w:pStyle w:val="ListParagraph"/>
        <w:spacing w:line="480" w:lineRule="auto"/>
        <w:ind w:left="360"/>
        <w:jc w:val="center"/>
        <w:rPr>
          <w:color w:val="0D0D0D" w:themeColor="text1" w:themeTint="F2"/>
        </w:rPr>
      </w:pPr>
      <w:r w:rsidRPr="00486502">
        <w:rPr>
          <w:color w:val="0D0D0D" w:themeColor="text1" w:themeTint="F2"/>
        </w:rPr>
        <w:object w:dxaOrig="6270" w:dyaOrig="3226">
          <v:shape id="_x0000_i1026" type="#_x0000_t75" style="width:256.1pt;height:141.05pt" o:ole="">
            <v:imagedata r:id="rId10" o:title=""/>
          </v:shape>
          <o:OLEObject Type="Embed" ProgID="Visio.Drawing.15" ShapeID="_x0000_i1026" DrawAspect="Content" ObjectID="_1604431983" r:id="rId11"/>
        </w:object>
      </w:r>
    </w:p>
    <w:p w:rsidR="002515AC" w:rsidRPr="002515AC" w:rsidRDefault="003E7C99" w:rsidP="002515AC">
      <w:pPr>
        <w:pStyle w:val="ListParagraph"/>
        <w:spacing w:line="480" w:lineRule="auto"/>
        <w:ind w:left="1800" w:firstLine="3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 bagan cara kerja icinga2</w:t>
      </w:r>
    </w:p>
    <w:p w:rsidR="00947D9A" w:rsidRPr="00486502" w:rsidRDefault="00947D9A" w:rsidP="00947D9A">
      <w:pPr>
        <w:pStyle w:val="ListParagraph"/>
        <w:numPr>
          <w:ilvl w:val="1"/>
          <w:numId w:val="2"/>
        </w:numPr>
        <w:spacing w:line="480" w:lineRule="auto"/>
        <w:ind w:left="426" w:hanging="426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Langkah monitoring web service</w:t>
      </w:r>
    </w:p>
    <w:p w:rsidR="00B60E89" w:rsidRPr="002515AC" w:rsidRDefault="00B60E89" w:rsidP="002515AC">
      <w:pPr>
        <w:pStyle w:val="ListParagraph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2515AC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Host ibuhmonitoring.limapuluhkotakab,go.id</w:t>
      </w:r>
    </w:p>
    <w:p w:rsidR="00B60E89" w:rsidRPr="00486502" w:rsidRDefault="00B60E89" w:rsidP="002515AC">
      <w:pPr>
        <w:pStyle w:val="ListParagraph"/>
        <w:numPr>
          <w:ilvl w:val="0"/>
          <w:numId w:val="35"/>
        </w:numPr>
        <w:spacing w:after="0" w:line="48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Konfigurasi host di icinga2 : vim /etc/icinga2/conf.d/host.conf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object Host NodeName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host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ddress = "127.0.0.1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ddress6 = "::1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ab/>
      </w:r>
      <w:r w:rsidR="000A5A1D" w:rsidRPr="002515AC">
        <w:rPr>
          <w:rFonts w:ascii="Courier New" w:hAnsi="Courier New" w:cs="Courier New"/>
          <w:color w:val="0D0D0D" w:themeColor="text1" w:themeTint="F2"/>
        </w:rPr>
        <w:t xml:space="preserve"> </w:t>
      </w:r>
      <w:r w:rsidRPr="002515AC">
        <w:rPr>
          <w:rFonts w:ascii="Courier New" w:hAnsi="Courier New" w:cs="Courier New"/>
          <w:color w:val="0D0D0D" w:themeColor="text1" w:themeTint="F2"/>
        </w:rPr>
        <w:t>vars.os = "Linux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http_vhosts["http"] =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http_uri = "/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}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http_vhosts["Icinga Web 2"] =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http_uri = "/icingaweb2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}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disks["disk"] =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disks["disk /"] =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disk_partitions = "/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}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notification["mail"] = 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groups = [ "icingaadmins" ]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}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440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#object Host "ibuhmonitoring.limapuluhkotakab.go.id"{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    #address = "1**.**.**.*"</w:t>
      </w:r>
    </w:p>
    <w:p w:rsidR="00B60E89" w:rsidRPr="002515AC" w:rsidRDefault="00B60E89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      #check_command = "hostalive"</w:t>
      </w:r>
    </w:p>
    <w:p w:rsidR="000A5A1D" w:rsidRPr="002515AC" w:rsidRDefault="002515AC" w:rsidP="002515AC">
      <w:pPr>
        <w:spacing w:after="0" w:line="240" w:lineRule="auto"/>
        <w:ind w:left="567" w:firstLine="709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2515AC">
        <w:rPr>
          <w:rFonts w:ascii="Courier New" w:hAnsi="Courier New" w:cs="Courier New"/>
          <w:color w:val="0D0D0D" w:themeColor="text1" w:themeTint="F2"/>
        </w:rPr>
        <w:t>#}</w:t>
      </w:r>
    </w:p>
    <w:p w:rsidR="00B60E89" w:rsidRPr="00486502" w:rsidRDefault="00B60E89" w:rsidP="002515AC">
      <w:pPr>
        <w:pStyle w:val="ListParagraph"/>
        <w:numPr>
          <w:ilvl w:val="0"/>
          <w:numId w:val="35"/>
        </w:numPr>
        <w:spacing w:after="0" w:line="48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Konfigurasi service di icinga2 : vim /etc/icinga2/conf.d/services.conf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ping4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ping4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address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ping6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ping6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address6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ssh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ssh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(host.address || host.address6) &amp;&amp; host.vars.os == "Linux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for (http_vhost =&gt; config in host.vars.http_vhosts)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check_command = "http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 += config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for (disk =&gt; config in host.vars.disks)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disk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 += config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icinga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icinga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name == NodeName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load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load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vars.backup_downtime = "02:00-03:00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name == NodeName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procs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procs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name == NodeName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swap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swap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lastRenderedPageBreak/>
        <w:t xml:space="preserve">  assign where host.name == NodeName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apply Service "users" {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import "generic-service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check_command = "users"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 xml:space="preserve">  assign where host.name == NodeName</w:t>
      </w:r>
    </w:p>
    <w:p w:rsidR="00B60E89" w:rsidRPr="002515AC" w:rsidRDefault="00B60E89" w:rsidP="002515AC">
      <w:pPr>
        <w:spacing w:after="0" w:line="240" w:lineRule="auto"/>
        <w:ind w:left="1276"/>
        <w:rPr>
          <w:rFonts w:ascii="Courier New" w:hAnsi="Courier New" w:cs="Courier New"/>
          <w:color w:val="0D0D0D" w:themeColor="text1" w:themeTint="F2"/>
        </w:rPr>
      </w:pPr>
      <w:r w:rsidRPr="002515AC">
        <w:rPr>
          <w:rFonts w:ascii="Courier New" w:hAnsi="Courier New" w:cs="Courier New"/>
          <w:color w:val="0D0D0D" w:themeColor="text1" w:themeTint="F2"/>
        </w:rPr>
        <w:t>}</w:t>
      </w:r>
    </w:p>
    <w:p w:rsidR="000A5A1D" w:rsidRPr="00486502" w:rsidRDefault="000A5A1D" w:rsidP="002515AC">
      <w:pPr>
        <w:spacing w:after="0" w:line="480" w:lineRule="auto"/>
        <w:ind w:left="567" w:firstLine="272"/>
        <w:rPr>
          <w:rFonts w:ascii="Courier New" w:hAnsi="Courier New" w:cs="Courier New"/>
          <w:color w:val="0D0D0D" w:themeColor="text1" w:themeTint="F2"/>
          <w:sz w:val="24"/>
          <w:szCs w:val="24"/>
        </w:rPr>
      </w:pPr>
    </w:p>
    <w:p w:rsidR="002515AC" w:rsidRDefault="00B60E89" w:rsidP="00AB472A">
      <w:pPr>
        <w:pStyle w:val="ListParagraph"/>
        <w:numPr>
          <w:ilvl w:val="0"/>
          <w:numId w:val="35"/>
        </w:numPr>
        <w:tabs>
          <w:tab w:val="left" w:pos="851"/>
        </w:tabs>
        <w:spacing w:line="480" w:lineRule="auto"/>
        <w:ind w:left="709" w:firstLine="14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Selanjutnya hasil konfigurasi diatas akan ditampilkan oleh icingaweb2. </w:t>
      </w:r>
    </w:p>
    <w:p w:rsidR="00B60E89" w:rsidRPr="00486502" w:rsidRDefault="002515AC" w:rsidP="002515AC">
      <w:pPr>
        <w:pStyle w:val="ListParagraph"/>
        <w:tabs>
          <w:tab w:val="left" w:pos="851"/>
        </w:tabs>
        <w:spacing w:line="480" w:lineRule="auto"/>
        <w:ind w:left="981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ab/>
      </w:r>
      <w:r w:rsidR="00AB472A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asukkan dulu URL nya di browser.</w:t>
      </w: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47A06E5C" wp14:editId="70B69D61">
            <wp:extent cx="4118776" cy="301583"/>
            <wp:effectExtent l="19050" t="19050" r="15240" b="2286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4237" r="64792" b="90904"/>
                    <a:stretch/>
                  </pic:blipFill>
                  <pic:spPr bwMode="auto">
                    <a:xfrm>
                      <a:off x="0" y="0"/>
                      <a:ext cx="4891832" cy="358187"/>
                    </a:xfrm>
                    <a:prstGeom prst="rect">
                      <a:avLst/>
                    </a:prstGeom>
                    <a:ln w="3175" cap="sq">
                      <a:solidFill>
                        <a:schemeClr val="tx1"/>
                      </a:solidFill>
                      <a:prstDash val="solid"/>
                      <a:miter lim="800000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Pr="00486502" w:rsidRDefault="00AB472A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3 Tampilan URL I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cinga</w:t>
      </w:r>
    </w:p>
    <w:p w:rsidR="00B60E89" w:rsidRPr="00486502" w:rsidRDefault="00C74229" w:rsidP="00AB472A">
      <w:pPr>
        <w:spacing w:line="480" w:lineRule="auto"/>
        <w:ind w:left="127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Lalu akan muncul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untuk login ke icingaweb2. Masukkan username dan password icinga2 yang sudah di konfig dari awal.</w:t>
      </w:r>
    </w:p>
    <w:p w:rsidR="00B60E89" w:rsidRPr="00486502" w:rsidRDefault="00B60E89" w:rsidP="00AB472A">
      <w:pPr>
        <w:pStyle w:val="ListParagraph"/>
        <w:spacing w:line="480" w:lineRule="auto"/>
        <w:ind w:left="127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28C089E7" wp14:editId="7D77198A">
            <wp:extent cx="4421539" cy="2898775"/>
            <wp:effectExtent l="19050" t="19050" r="17145" b="158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749" t="5258" r="1468" b="37177"/>
                    <a:stretch/>
                  </pic:blipFill>
                  <pic:spPr bwMode="auto">
                    <a:xfrm>
                      <a:off x="0" y="0"/>
                      <a:ext cx="4745234" cy="31109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Pr="00486502" w:rsidRDefault="00AB472A" w:rsidP="00AB472A">
      <w:pPr>
        <w:pStyle w:val="ListParagraph"/>
        <w:spacing w:line="480" w:lineRule="auto"/>
        <w:ind w:left="127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4 Tampilan Login I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cingaweb2</w:t>
      </w:r>
    </w:p>
    <w:p w:rsidR="00AB472A" w:rsidRPr="004806F9" w:rsidRDefault="00AB472A" w:rsidP="004806F9">
      <w:pPr>
        <w:spacing w:line="48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486502" w:rsidRDefault="00B60E89" w:rsidP="002515AC">
      <w:pPr>
        <w:pStyle w:val="ListParagraph"/>
        <w:numPr>
          <w:ilvl w:val="0"/>
          <w:numId w:val="35"/>
        </w:numPr>
        <w:spacing w:line="480" w:lineRule="auto"/>
        <w:ind w:left="567" w:firstLine="27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 xml:space="preserve">Setelah login, halaman yang pertama kali muncul adalah menu </w:t>
      </w:r>
    </w:p>
    <w:p w:rsidR="00B60E89" w:rsidRPr="00486502" w:rsidRDefault="00B60E89" w:rsidP="00AB472A">
      <w:pPr>
        <w:pStyle w:val="ListParagraph"/>
        <w:spacing w:line="480" w:lineRule="auto"/>
        <w:ind w:left="1134" w:firstLine="27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i/>
          <w:color w:val="0D0D0D" w:themeColor="text1" w:themeTint="F2"/>
          <w:sz w:val="24"/>
          <w:szCs w:val="24"/>
        </w:rPr>
        <w:t xml:space="preserve">dashboard </w:t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cingaweb2.</w:t>
      </w: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5D1BACEE" wp14:editId="09C61296">
            <wp:extent cx="4245522" cy="2790908"/>
            <wp:effectExtent l="19050" t="19050" r="222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24053" cy="28425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60E89" w:rsidRPr="00486502" w:rsidRDefault="00AB472A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5 Dashboard I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cingaweb2</w:t>
      </w:r>
    </w:p>
    <w:p w:rsidR="00B60E89" w:rsidRPr="00486502" w:rsidRDefault="00B60E89" w:rsidP="00AB472A">
      <w:pPr>
        <w:pStyle w:val="ListParagraph"/>
        <w:numPr>
          <w:ilvl w:val="0"/>
          <w:numId w:val="35"/>
        </w:numPr>
        <w:spacing w:line="480" w:lineRule="auto"/>
        <w:ind w:left="1276" w:hanging="437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Langkah selanjutnya untuk melihat apakah http, ssh, dan performa localhost ibuhmonitoring.limapuluhkotakab.go.id sudah aman atau belum. Klik menu overview lalu klik host:</w:t>
      </w:r>
    </w:p>
    <w:p w:rsidR="00B60E89" w:rsidRPr="00486502" w:rsidRDefault="00B60E89" w:rsidP="00AB472A">
      <w:pPr>
        <w:pStyle w:val="ListParagraph"/>
        <w:spacing w:line="480" w:lineRule="auto"/>
        <w:ind w:left="1276" w:hanging="437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EC3BC18" wp14:editId="06138FA8">
                <wp:simplePos x="0" y="0"/>
                <wp:positionH relativeFrom="column">
                  <wp:posOffset>2367915</wp:posOffset>
                </wp:positionH>
                <wp:positionV relativeFrom="paragraph">
                  <wp:posOffset>804830</wp:posOffset>
                </wp:positionV>
                <wp:extent cx="2186608" cy="230257"/>
                <wp:effectExtent l="0" t="0" r="23495" b="1778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6608" cy="2302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6B527F" id="Rectangle 6" o:spid="_x0000_s1026" style="position:absolute;margin-left:186.45pt;margin-top:63.35pt;width:172.15pt;height:18.1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" filled="f" strokecolor="red" strokeweight="1pt"/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377AD694" wp14:editId="7E86CE98">
            <wp:extent cx="3757104" cy="2407298"/>
            <wp:effectExtent l="19050" t="19050" r="15240" b="1206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300000"/>
                              </a14:imgEffect>
                            </a14:imgLayer>
                          </a14:imgProps>
                        </a:ext>
                      </a:extLst>
                    </a:blip>
                    <a:srcRect l="50111" t="10772" r="10508" b="34622"/>
                    <a:stretch/>
                  </pic:blipFill>
                  <pic:spPr bwMode="auto">
                    <a:xfrm>
                      <a:off x="0" y="0"/>
                      <a:ext cx="4130392" cy="2646476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472A" w:rsidRPr="00AB472A" w:rsidRDefault="00AB472A" w:rsidP="00AB472A">
      <w:pPr>
        <w:pStyle w:val="ListParagraph"/>
        <w:spacing w:line="480" w:lineRule="auto"/>
        <w:ind w:left="1276" w:hanging="437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6 Host 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nitoring</w:t>
      </w:r>
    </w:p>
    <w:p w:rsidR="00B60E89" w:rsidRPr="00486502" w:rsidRDefault="00B60E89" w:rsidP="002515AC">
      <w:pPr>
        <w:pStyle w:val="ListParagraph"/>
        <w:numPr>
          <w:ilvl w:val="0"/>
          <w:numId w:val="35"/>
        </w:numPr>
        <w:spacing w:line="480" w:lineRule="auto"/>
        <w:ind w:left="567" w:firstLine="27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Klik 12 service yang sudah di  monitoringnya</w:t>
      </w: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4B08D77" wp14:editId="542FC59A">
                <wp:simplePos x="0" y="0"/>
                <wp:positionH relativeFrom="column">
                  <wp:posOffset>4016725</wp:posOffset>
                </wp:positionH>
                <wp:positionV relativeFrom="paragraph">
                  <wp:posOffset>819150</wp:posOffset>
                </wp:positionV>
                <wp:extent cx="405516" cy="333954"/>
                <wp:effectExtent l="19050" t="19050" r="13970" b="28575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516" cy="333954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6F273E" id="Oval 8" o:spid="_x0000_s1026" style="position:absolute;margin-left:316.3pt;margin-top:64.5pt;width:31.95pt;height:26.3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" filled="f" strokecolor="red" strokeweight="2.25pt">
                <v:stroke joinstyle="miter"/>
              </v:oval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47BC87B3" wp14:editId="26AEC74E">
            <wp:extent cx="3131119" cy="2289976"/>
            <wp:effectExtent l="19050" t="19050" r="12700" b="152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9900" r="77896" b="54217"/>
                    <a:stretch/>
                  </pic:blipFill>
                  <pic:spPr bwMode="auto">
                    <a:xfrm>
                      <a:off x="0" y="0"/>
                      <a:ext cx="3298141" cy="24121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Pr="00486502" w:rsidRDefault="00AB472A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7 Jumlah Services 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nitoring</w:t>
      </w: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Seperti inilah tampilan service nya:</w:t>
      </w:r>
    </w:p>
    <w:p w:rsidR="00B60E89" w:rsidRPr="00486502" w:rsidRDefault="00B60E89" w:rsidP="002515AC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61389719" wp14:editId="53097B6A">
            <wp:extent cx="4275743" cy="3580597"/>
            <wp:effectExtent l="19050" t="19050" r="10795" b="203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56924" t="9159" b="10224"/>
                    <a:stretch/>
                  </pic:blipFill>
                  <pic:spPr bwMode="auto">
                    <a:xfrm>
                      <a:off x="0" y="0"/>
                      <a:ext cx="4302015" cy="3602598"/>
                    </a:xfrm>
                    <a:prstGeom prst="rect">
                      <a:avLst/>
                    </a:prstGeom>
                    <a:ln w="3175" cap="sq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33A7" w:rsidRPr="001A33A7" w:rsidRDefault="001A33A7" w:rsidP="001A33A7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8 Tampilan Service 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nitoring</w:t>
      </w:r>
    </w:p>
    <w:p w:rsidR="001A33A7" w:rsidRPr="001A33A7" w:rsidRDefault="006B04BC" w:rsidP="001A33A7">
      <w:pPr>
        <w:pStyle w:val="ListParagraph"/>
        <w:spacing w:line="480" w:lineRule="auto"/>
        <w:ind w:left="567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Inilah hasil akhir monitoring HTTP pada host ibuhmonitoring.</w:t>
      </w:r>
    </w:p>
    <w:p w:rsidR="00AB472A" w:rsidRPr="001A33A7" w:rsidRDefault="00AB472A" w:rsidP="001A33A7">
      <w:pPr>
        <w:pStyle w:val="ListParagraph"/>
        <w:spacing w:line="480" w:lineRule="auto"/>
        <w:ind w:left="567" w:firstLine="272"/>
        <w:jc w:val="center"/>
        <w:rPr>
          <w:noProof/>
        </w:rPr>
      </w:pPr>
      <w:r>
        <w:rPr>
          <w:noProof/>
        </w:rPr>
        <w:drawing>
          <wp:inline distT="0" distB="0" distL="0" distR="0" wp14:anchorId="71902D26" wp14:editId="5FF00498">
            <wp:extent cx="3759200" cy="439443"/>
            <wp:effectExtent l="19050" t="19050" r="12700" b="177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3843" t="51626" r="45954" b="40014"/>
                    <a:stretch/>
                  </pic:blipFill>
                  <pic:spPr bwMode="auto">
                    <a:xfrm>
                      <a:off x="0" y="0"/>
                      <a:ext cx="3930931" cy="45951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33A7" w:rsidRDefault="001A33A7" w:rsidP="001A33A7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9 Tampilan Hasil Monitoring HTTP</w:t>
      </w:r>
    </w:p>
    <w:p w:rsidR="001A33A7" w:rsidRPr="006B04BC" w:rsidRDefault="006B04BC" w:rsidP="006B04BC">
      <w:pPr>
        <w:pStyle w:val="ListParagraph"/>
        <w:spacing w:line="480" w:lineRule="auto"/>
        <w:ind w:left="567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SSH pada host ibuhmonitoring.</w:t>
      </w:r>
    </w:p>
    <w:p w:rsidR="001A33A7" w:rsidRDefault="001A33A7" w:rsidP="001A33A7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22D7E7F6" wp14:editId="4C0B4686">
            <wp:extent cx="3819316" cy="471715"/>
            <wp:effectExtent l="19050" t="19050" r="10160" b="2413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4371" t="72289" r="57718" b="21580"/>
                    <a:stretch/>
                  </pic:blipFill>
                  <pic:spPr bwMode="auto">
                    <a:xfrm>
                      <a:off x="0" y="0"/>
                      <a:ext cx="3991812" cy="493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33A7" w:rsidRDefault="001A33A7" w:rsidP="001A33A7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0 Tampilan Hasil Monitoring SSH</w:t>
      </w:r>
    </w:p>
    <w:p w:rsidR="006B04BC" w:rsidRPr="001A33A7" w:rsidRDefault="006B04BC" w:rsidP="006B04BC">
      <w:pPr>
        <w:pStyle w:val="ListParagraph"/>
        <w:spacing w:line="480" w:lineRule="auto"/>
        <w:ind w:left="567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PROCS pada host ibuhmonitoring.</w:t>
      </w:r>
    </w:p>
    <w:p w:rsidR="001A33A7" w:rsidRDefault="001A33A7" w:rsidP="00F47EF4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479C4AD9" wp14:editId="704B85DA">
            <wp:extent cx="3490932" cy="428171"/>
            <wp:effectExtent l="19050" t="19050" r="14605" b="1016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4793" t="66605" r="57027" b="27247"/>
                    <a:stretch/>
                  </pic:blipFill>
                  <pic:spPr bwMode="auto">
                    <a:xfrm>
                      <a:off x="0" y="0"/>
                      <a:ext cx="3624382" cy="4445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EF4" w:rsidRDefault="006E4FB8" w:rsidP="00F47EF4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1</w:t>
      </w:r>
      <w:r w:rsidR="00F47EF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Hasil Akhir PROCS</w:t>
      </w:r>
    </w:p>
    <w:p w:rsidR="006B04BC" w:rsidRPr="001A33A7" w:rsidRDefault="006B04BC" w:rsidP="006B04BC">
      <w:pPr>
        <w:pStyle w:val="ListParagraph"/>
        <w:spacing w:line="480" w:lineRule="auto"/>
        <w:ind w:left="567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FREE DISK pada host ibuhmonitoring.</w:t>
      </w:r>
    </w:p>
    <w:p w:rsidR="00F47EF4" w:rsidRPr="00F47EF4" w:rsidRDefault="00F47EF4" w:rsidP="00F47EF4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2D41A2CF" wp14:editId="682D6F3A">
            <wp:extent cx="3751943" cy="412804"/>
            <wp:effectExtent l="19050" t="19050" r="20320" b="2540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4096" t="24332" r="44453" b="67556"/>
                    <a:stretch/>
                  </pic:blipFill>
                  <pic:spPr bwMode="auto">
                    <a:xfrm>
                      <a:off x="0" y="0"/>
                      <a:ext cx="3883304" cy="4272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33A7" w:rsidRDefault="00F47EF4" w:rsidP="00F47EF4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1F798374" wp14:editId="104AEA52">
            <wp:extent cx="2661920" cy="2438400"/>
            <wp:effectExtent l="19050" t="19050" r="24130" b="1905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57067" t="9096" r="5349" b="23550"/>
                    <a:stretch/>
                  </pic:blipFill>
                  <pic:spPr bwMode="auto">
                    <a:xfrm>
                      <a:off x="0" y="0"/>
                      <a:ext cx="2700426" cy="24736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EF4" w:rsidRDefault="006E4FB8" w:rsidP="00F47EF4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2</w:t>
      </w:r>
      <w:r w:rsidR="006B04B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</w:t>
      </w:r>
      <w:r w:rsidR="00F47EF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Free</w:t>
      </w:r>
      <w:r w:rsidR="006B04B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Disk</w:t>
      </w:r>
    </w:p>
    <w:p w:rsidR="006B04BC" w:rsidRPr="001A33A7" w:rsidRDefault="006B04BC" w:rsidP="006B04BC">
      <w:pPr>
        <w:pStyle w:val="ListParagraph"/>
        <w:spacing w:line="480" w:lineRule="auto"/>
        <w:ind w:left="567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Inilah hasil akhir monitoring LOAD pada host ibuhmonitoring</w:t>
      </w:r>
    </w:p>
    <w:p w:rsidR="00F47EF4" w:rsidRDefault="00F47EF4" w:rsidP="00753DA9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3670FBAD" wp14:editId="36D47493">
            <wp:extent cx="3894829" cy="471714"/>
            <wp:effectExtent l="19050" t="19050" r="10795" b="2413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57620" t="59740" r="16124" b="34604"/>
                    <a:stretch/>
                  </pic:blipFill>
                  <pic:spPr bwMode="auto">
                    <a:xfrm>
                      <a:off x="0" y="0"/>
                      <a:ext cx="4070198" cy="4929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EF4" w:rsidRDefault="00F47EF4" w:rsidP="00753DA9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Gambar </w:t>
      </w:r>
      <w:r w:rsidR="006E4FB8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4.13</w:t>
      </w:r>
      <w:r w:rsidR="00753DA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Load</w:t>
      </w:r>
    </w:p>
    <w:p w:rsidR="00753DA9" w:rsidRPr="00F47EF4" w:rsidRDefault="00753DA9" w:rsidP="00753DA9">
      <w:pPr>
        <w:pStyle w:val="ListParagraph"/>
        <w:spacing w:line="480" w:lineRule="auto"/>
        <w:ind w:left="567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753DA9" w:rsidRDefault="00B60E89" w:rsidP="00753DA9">
      <w:pPr>
        <w:pStyle w:val="ListParagraph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753DA9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Host helpdesktik.limapuluhkotakab.go.id</w:t>
      </w:r>
    </w:p>
    <w:p w:rsidR="00B60E89" w:rsidRPr="00486502" w:rsidRDefault="00B60E89" w:rsidP="00753DA9">
      <w:pPr>
        <w:pStyle w:val="ListParagraph"/>
        <w:numPr>
          <w:ilvl w:val="0"/>
          <w:numId w:val="31"/>
        </w:numPr>
        <w:spacing w:line="480" w:lineRule="auto"/>
        <w:ind w:left="1276" w:hanging="425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Konfigurasi host di icinga2 :</w:t>
      </w:r>
    </w:p>
    <w:p w:rsidR="00B60E89" w:rsidRPr="00486502" w:rsidRDefault="00B60E89" w:rsidP="00753DA9">
      <w:pPr>
        <w:spacing w:line="480" w:lineRule="auto"/>
        <w:ind w:left="127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vim /etc/icinga2/zones.d/helpdesktik.limapuluhkotakab.go.id/hosts.conf</w:t>
      </w:r>
    </w:p>
    <w:p w:rsidR="00B60E89" w:rsidRPr="00753DA9" w:rsidRDefault="00B60E89" w:rsidP="00753DA9">
      <w:pPr>
        <w:spacing w:after="0" w:line="240" w:lineRule="auto"/>
        <w:ind w:left="1276" w:firstLine="22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object Host "helpdesktik.limapuluhkotakab.go.id" {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      check_command = "hostalive"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      address = "1**.**.**.*"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      vars.client_endpoint = name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disk" {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check_command = "disk"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command_endpoint = host.vars.client_endpoint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ssign where host.vars.client_endpoint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load" {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check_command = "load"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command_endpoint = host.vars.client_endpoint</w:t>
      </w:r>
    </w:p>
    <w:p w:rsidR="00B60E89" w:rsidRPr="00753DA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ssign where host.vars.client_endpoint</w:t>
      </w:r>
    </w:p>
    <w:p w:rsidR="00B60E89" w:rsidRDefault="00B60E8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753DA9" w:rsidRPr="00753DA9" w:rsidRDefault="00753DA9" w:rsidP="00753DA9">
      <w:pPr>
        <w:spacing w:after="0"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</w:p>
    <w:p w:rsidR="00B60E89" w:rsidRPr="00486502" w:rsidRDefault="00B60E89" w:rsidP="001E0206">
      <w:pPr>
        <w:pStyle w:val="ListParagraph"/>
        <w:numPr>
          <w:ilvl w:val="0"/>
          <w:numId w:val="31"/>
        </w:numPr>
        <w:spacing w:line="480" w:lineRule="auto"/>
        <w:ind w:left="1276" w:hanging="567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Konfigurasi service di icinga2: </w:t>
      </w:r>
    </w:p>
    <w:p w:rsidR="00B60E89" w:rsidRPr="00486502" w:rsidRDefault="00753DA9" w:rsidP="001E0206">
      <w:pPr>
        <w:spacing w:line="480" w:lineRule="auto"/>
        <w:ind w:left="127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vim 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/etc/icinga2/zones.d/helpdesktik.limapuluhkotakab.go.id/services.conf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users" {</w:t>
      </w:r>
    </w:p>
    <w:p w:rsidR="00B60E89" w:rsidRPr="00753DA9" w:rsidRDefault="00B60E89" w:rsidP="00846863">
      <w:pPr>
        <w:tabs>
          <w:tab w:val="left" w:pos="1701"/>
        </w:tabs>
        <w:spacing w:line="240" w:lineRule="auto"/>
        <w:ind w:left="1276" w:hanging="567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</w:t>
      </w:r>
      <w:r w:rsidR="00942D44">
        <w:rPr>
          <w:rFonts w:ascii="Courier New" w:hAnsi="Courier New" w:cs="Courier New"/>
          <w:color w:val="0D0D0D" w:themeColor="text1" w:themeTint="F2"/>
        </w:rPr>
        <w:t xml:space="preserve">   </w:t>
      </w:r>
      <w:r w:rsidR="00846863">
        <w:rPr>
          <w:rFonts w:ascii="Courier New" w:hAnsi="Courier New" w:cs="Courier New"/>
          <w:color w:val="0D0D0D" w:themeColor="text1" w:themeTint="F2"/>
        </w:rPr>
        <w:t xml:space="preserve"> </w:t>
      </w:r>
      <w:r w:rsidRPr="00753DA9">
        <w:rPr>
          <w:rFonts w:ascii="Courier New" w:hAnsi="Courier New" w:cs="Courier New"/>
          <w:color w:val="0D0D0D" w:themeColor="text1" w:themeTint="F2"/>
        </w:rPr>
        <w:t>check_command = "users"</w:t>
      </w:r>
    </w:p>
    <w:p w:rsidR="00B60E89" w:rsidRPr="00753DA9" w:rsidRDefault="00942D44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846863"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753DA9">
        <w:rPr>
          <w:rFonts w:ascii="Courier New" w:hAnsi="Courier New" w:cs="Courier New"/>
          <w:color w:val="0D0D0D" w:themeColor="text1" w:themeTint="F2"/>
        </w:rPr>
        <w:t>command_endpoint = host.vars.client_endpoint</w:t>
      </w:r>
    </w:p>
    <w:p w:rsidR="00B60E89" w:rsidRPr="00753DA9" w:rsidRDefault="00942D44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846863"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753DA9">
        <w:rPr>
          <w:rFonts w:ascii="Courier New" w:hAnsi="Courier New" w:cs="Courier New"/>
          <w:color w:val="0D0D0D" w:themeColor="text1" w:themeTint="F2"/>
        </w:rPr>
        <w:t>assign where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lastRenderedPageBreak/>
        <w:t>}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procs" {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heck_command = "procs"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ommand_endpoint =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assign where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http" {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heck_command = "http"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ommand_endpoint =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assign where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apply Service "ssh" {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heck_command = "ssh"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command_endpoint = host.vars.client_endpoint</w:t>
      </w:r>
    </w:p>
    <w:p w:rsidR="00B60E89" w:rsidRPr="00753DA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 xml:space="preserve">  assign where host.vars.client_endpoint</w:t>
      </w:r>
    </w:p>
    <w:p w:rsidR="00B60E89" w:rsidRDefault="00B60E8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  <w:r w:rsidRPr="00753DA9">
        <w:rPr>
          <w:rFonts w:ascii="Courier New" w:hAnsi="Courier New" w:cs="Courier New"/>
          <w:color w:val="0D0D0D" w:themeColor="text1" w:themeTint="F2"/>
        </w:rPr>
        <w:t>}</w:t>
      </w:r>
    </w:p>
    <w:p w:rsidR="00753DA9" w:rsidRPr="00753DA9" w:rsidRDefault="00753DA9" w:rsidP="00753DA9">
      <w:pPr>
        <w:spacing w:line="240" w:lineRule="auto"/>
        <w:ind w:left="1276"/>
        <w:jc w:val="both"/>
        <w:rPr>
          <w:rFonts w:ascii="Courier New" w:hAnsi="Courier New" w:cs="Courier New"/>
          <w:color w:val="0D0D0D" w:themeColor="text1" w:themeTint="F2"/>
        </w:rPr>
      </w:pPr>
    </w:p>
    <w:p w:rsidR="00B60E89" w:rsidRPr="00486502" w:rsidRDefault="00B60E89" w:rsidP="00B60E89">
      <w:pPr>
        <w:pStyle w:val="ListParagraph"/>
        <w:numPr>
          <w:ilvl w:val="0"/>
          <w:numId w:val="31"/>
        </w:numPr>
        <w:spacing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Setelah login ke icinga web2 tadi di menu host pilih host kedua yaitu helpdesktik.limapuluhkotakab.go.id seperti gambar dibawah</w:t>
      </w:r>
    </w:p>
    <w:p w:rsidR="00B60E89" w:rsidRPr="00486502" w:rsidRDefault="00B60E89" w:rsidP="00B60E89">
      <w:pPr>
        <w:pStyle w:val="ListParagraph"/>
        <w:spacing w:line="480" w:lineRule="auto"/>
        <w:ind w:left="150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DD0697A" wp14:editId="2F6B2A3D">
                <wp:simplePos x="0" y="0"/>
                <wp:positionH relativeFrom="column">
                  <wp:posOffset>2356409</wp:posOffset>
                </wp:positionH>
                <wp:positionV relativeFrom="paragraph">
                  <wp:posOffset>545668</wp:posOffset>
                </wp:positionV>
                <wp:extent cx="2194560" cy="212141"/>
                <wp:effectExtent l="0" t="0" r="15240" b="1651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4560" cy="21214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F774FD" id="Rectangle 11" o:spid="_x0000_s1026" style="position:absolute;margin-left:185.55pt;margin-top:42.95pt;width:172.8pt;height:16.7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" filled="f" strokecolor="red" strokeweight="1pt"/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3D40337D" wp14:editId="63040744">
            <wp:extent cx="3759200" cy="2250219"/>
            <wp:effectExtent l="19050" t="19050" r="12700" b="171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300000"/>
                              </a14:imgEffect>
                            </a14:imgLayer>
                          </a14:imgProps>
                        </a:ext>
                      </a:extLst>
                    </a:blip>
                    <a:srcRect l="50111" t="10772" r="10508" b="34622"/>
                    <a:stretch/>
                  </pic:blipFill>
                  <pic:spPr bwMode="auto">
                    <a:xfrm>
                      <a:off x="0" y="0"/>
                      <a:ext cx="4086053" cy="2445870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Pr="00486502" w:rsidRDefault="006E4FB8" w:rsidP="00B60E89">
      <w:pPr>
        <w:pStyle w:val="ListParagraph"/>
        <w:spacing w:line="480" w:lineRule="auto"/>
        <w:ind w:left="150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4</w:t>
      </w:r>
      <w:r w:rsidR="00753DA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H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st helpdesktik.limapuluhkotakab.go.id</w:t>
      </w:r>
    </w:p>
    <w:p w:rsidR="00B60E89" w:rsidRPr="00486502" w:rsidRDefault="00B60E89" w:rsidP="00B60E89">
      <w:pPr>
        <w:pStyle w:val="ListParagraph"/>
        <w:numPr>
          <w:ilvl w:val="0"/>
          <w:numId w:val="31"/>
        </w:numPr>
        <w:spacing w:line="480" w:lineRule="auto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Maka akan muncul tampilan seperti berikut, dan klik 7 service yang telah di monitoringnya</w:t>
      </w:r>
    </w:p>
    <w:p w:rsidR="00B60E89" w:rsidRPr="00486502" w:rsidRDefault="00B60E89" w:rsidP="00B60E89">
      <w:pPr>
        <w:pStyle w:val="ListParagraph"/>
        <w:spacing w:line="480" w:lineRule="auto"/>
        <w:ind w:left="150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C97B922" wp14:editId="53A629BD">
                <wp:simplePos x="0" y="0"/>
                <wp:positionH relativeFrom="column">
                  <wp:posOffset>2120900</wp:posOffset>
                </wp:positionH>
                <wp:positionV relativeFrom="paragraph">
                  <wp:posOffset>464087</wp:posOffset>
                </wp:positionV>
                <wp:extent cx="285292" cy="204826"/>
                <wp:effectExtent l="0" t="0" r="19685" b="24130"/>
                <wp:wrapNone/>
                <wp:docPr id="17" name="Oval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292" cy="20482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B1463D" id="Oval 17" o:spid="_x0000_s1026" style="position:absolute;margin-left:167pt;margin-top:36.55pt;width:22.45pt;height:16.1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289C1014" wp14:editId="06218FA2">
            <wp:extent cx="2907284" cy="2526383"/>
            <wp:effectExtent l="19050" t="19050" r="26670" b="266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56931" t="9018" r="14506" b="24221"/>
                    <a:stretch/>
                  </pic:blipFill>
                  <pic:spPr bwMode="auto">
                    <a:xfrm>
                      <a:off x="0" y="0"/>
                      <a:ext cx="3014047" cy="261915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5A1D" w:rsidRPr="004E464F" w:rsidRDefault="004E464F" w:rsidP="004E464F">
      <w:pPr>
        <w:spacing w:line="480" w:lineRule="auto"/>
        <w:ind w:left="216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 </w:t>
      </w:r>
    </w:p>
    <w:p w:rsidR="00B60E89" w:rsidRPr="00486502" w:rsidRDefault="00B60E89" w:rsidP="00B60E89">
      <w:pPr>
        <w:pStyle w:val="ListParagraph"/>
        <w:spacing w:line="480" w:lineRule="auto"/>
        <w:ind w:left="150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Lalu seperti ini tampilan akhir servicenya:</w:t>
      </w:r>
    </w:p>
    <w:p w:rsidR="00B60E89" w:rsidRPr="00486502" w:rsidRDefault="00B60E89" w:rsidP="00B60E89">
      <w:pPr>
        <w:pStyle w:val="ListParagraph"/>
        <w:spacing w:line="480" w:lineRule="auto"/>
        <w:ind w:left="150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24735D4C" wp14:editId="78CEF1B1">
            <wp:extent cx="4166235" cy="2978870"/>
            <wp:effectExtent l="19050" t="19050" r="24765" b="1206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56827" t="9417" b="29127"/>
                    <a:stretch/>
                  </pic:blipFill>
                  <pic:spPr bwMode="auto">
                    <a:xfrm>
                      <a:off x="0" y="0"/>
                      <a:ext cx="4245223" cy="303534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</w:t>
      </w:r>
    </w:p>
    <w:p w:rsidR="00B60E89" w:rsidRDefault="00676178" w:rsidP="00B60E89">
      <w:pPr>
        <w:spacing w:line="480" w:lineRule="auto"/>
        <w:ind w:left="259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5</w:t>
      </w:r>
      <w:r w:rsidR="00753DA9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Service H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ost helpdesktik</w:t>
      </w:r>
    </w:p>
    <w:p w:rsidR="006B04BC" w:rsidRPr="001A33A7" w:rsidRDefault="006B04BC" w:rsidP="006B04BC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Inilah hasil akhir monitoring HTTP pada host helpdesktik.</w:t>
      </w:r>
    </w:p>
    <w:p w:rsidR="00753DA9" w:rsidRDefault="001E0206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60C3C1F7" wp14:editId="50B56AC6">
            <wp:extent cx="4169763" cy="333829"/>
            <wp:effectExtent l="19050" t="19050" r="21590" b="2857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57205" t="32465" r="1473" b="61651"/>
                    <a:stretch/>
                  </pic:blipFill>
                  <pic:spPr bwMode="auto">
                    <a:xfrm>
                      <a:off x="0" y="0"/>
                      <a:ext cx="4376140" cy="3503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0206" w:rsidRDefault="00676178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6</w:t>
      </w:r>
      <w:r w:rsidR="001E0206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HTTP</w:t>
      </w:r>
    </w:p>
    <w:p w:rsidR="006B04BC" w:rsidRPr="001A33A7" w:rsidRDefault="006B04BC" w:rsidP="006B04BC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SSH pada host helpdesktik.</w:t>
      </w:r>
    </w:p>
    <w:p w:rsidR="001E0206" w:rsidRDefault="001E0206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1E58B4BA" wp14:editId="23EAAAE4">
            <wp:extent cx="3341853" cy="399143"/>
            <wp:effectExtent l="19050" t="19050" r="11430" b="2032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57482" t="55813" r="14799" b="38298"/>
                    <a:stretch/>
                  </pic:blipFill>
                  <pic:spPr bwMode="auto">
                    <a:xfrm>
                      <a:off x="0" y="0"/>
                      <a:ext cx="3547218" cy="4236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0206" w:rsidRDefault="00676178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7</w:t>
      </w:r>
      <w:r w:rsidR="001E0206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SSH</w:t>
      </w:r>
    </w:p>
    <w:p w:rsidR="006B04BC" w:rsidRPr="001A33A7" w:rsidRDefault="006B04BC" w:rsidP="006B04BC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PROCS pada host helpdesktik.</w:t>
      </w:r>
    </w:p>
    <w:p w:rsidR="001E0206" w:rsidRDefault="001E0206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6972C11A" wp14:editId="47B41FE8">
            <wp:extent cx="3935102" cy="471714"/>
            <wp:effectExtent l="19050" t="19050" r="8255" b="2413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57693" t="50175" r="16923" b="44432"/>
                    <a:stretch/>
                  </pic:blipFill>
                  <pic:spPr bwMode="auto">
                    <a:xfrm>
                      <a:off x="0" y="0"/>
                      <a:ext cx="4029778" cy="4830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0206" w:rsidRDefault="00676178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8</w:t>
      </w:r>
      <w:r w:rsidR="001E0206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PROCS</w:t>
      </w:r>
    </w:p>
    <w:p w:rsidR="006B04BC" w:rsidRPr="001A33A7" w:rsidRDefault="006B04BC" w:rsidP="006B04BC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LOAD pada host helpdesktik.</w:t>
      </w:r>
    </w:p>
    <w:p w:rsidR="001E0206" w:rsidRDefault="001E0206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0EE1F1E1" wp14:editId="5844959D">
            <wp:extent cx="3689716" cy="500743"/>
            <wp:effectExtent l="19050" t="19050" r="25400" b="139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57215" t="37600" r="16256" b="55997"/>
                    <a:stretch/>
                  </pic:blipFill>
                  <pic:spPr bwMode="auto">
                    <a:xfrm>
                      <a:off x="0" y="0"/>
                      <a:ext cx="4003531" cy="5433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0206" w:rsidRDefault="00676178" w:rsidP="001E0206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19</w:t>
      </w:r>
      <w:r w:rsidR="001E0206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LOAD</w:t>
      </w:r>
    </w:p>
    <w:p w:rsidR="006B04BC" w:rsidRPr="001A33A7" w:rsidRDefault="006B04BC" w:rsidP="006B04BC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FREE DISK pada host helpdesktik.</w:t>
      </w:r>
    </w:p>
    <w:p w:rsidR="00D65C7C" w:rsidRPr="00D65C7C" w:rsidRDefault="001E0206" w:rsidP="00942D44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3D74EE32" wp14:editId="192C288A">
            <wp:extent cx="3911602" cy="457200"/>
            <wp:effectExtent l="19050" t="19050" r="12700" b="190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57067" t="24086" r="375" b="67066"/>
                    <a:stretch/>
                  </pic:blipFill>
                  <pic:spPr bwMode="auto">
                    <a:xfrm>
                      <a:off x="0" y="0"/>
                      <a:ext cx="4103567" cy="4796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5C7C" w:rsidRDefault="00D65C7C" w:rsidP="00D65C7C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1BC843B" wp14:editId="3CDD54F9">
            <wp:extent cx="2786743" cy="2705470"/>
            <wp:effectExtent l="19050" t="19050" r="13970" b="190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57343" t="9835" r="4933" b="25022"/>
                    <a:stretch/>
                  </pic:blipFill>
                  <pic:spPr bwMode="auto">
                    <a:xfrm>
                      <a:off x="0" y="0"/>
                      <a:ext cx="2808887" cy="27269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3DA9" w:rsidRPr="00486502" w:rsidRDefault="00D65C7C" w:rsidP="00D65C7C">
      <w:pPr>
        <w:spacing w:line="480" w:lineRule="auto"/>
        <w:ind w:firstLine="1560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</w:t>
      </w:r>
      <w:r w:rsidR="00676178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20</w:t>
      </w: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Akhir Free Disk</w:t>
      </w:r>
    </w:p>
    <w:p w:rsidR="00B60E89" w:rsidRPr="00486502" w:rsidRDefault="00B60E89" w:rsidP="00B60E89">
      <w:pPr>
        <w:spacing w:after="0" w:line="480" w:lineRule="auto"/>
        <w:ind w:left="1134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Gambar diatas merupakan interface icinga web2, interface tersebut merupakan hasil dari konfigurasi icinga2. </w:t>
      </w:r>
    </w:p>
    <w:p w:rsidR="00B60E89" w:rsidRPr="00486502" w:rsidRDefault="00B60E89" w:rsidP="00B60E89">
      <w:pPr>
        <w:spacing w:after="0" w:line="480" w:lineRule="auto"/>
        <w:ind w:left="1134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D65C7C" w:rsidRDefault="00B60E89" w:rsidP="00D65C7C">
      <w:pPr>
        <w:pStyle w:val="ListParagraph"/>
        <w:numPr>
          <w:ilvl w:val="0"/>
          <w:numId w:val="34"/>
        </w:numPr>
        <w:tabs>
          <w:tab w:val="left" w:pos="851"/>
          <w:tab w:val="left" w:pos="1134"/>
        </w:tabs>
        <w:spacing w:line="48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D65C7C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Router Mikrotik (MonenTIK)</w:t>
      </w:r>
    </w:p>
    <w:p w:rsidR="00D65C7C" w:rsidRDefault="00B60E89" w:rsidP="00D65C7C">
      <w:pPr>
        <w:pStyle w:val="ListParagraph"/>
        <w:numPr>
          <w:ilvl w:val="1"/>
          <w:numId w:val="34"/>
        </w:numPr>
        <w:tabs>
          <w:tab w:val="left" w:pos="851"/>
          <w:tab w:val="left" w:pos="1134"/>
        </w:tabs>
        <w:spacing w:line="480" w:lineRule="auto"/>
        <w:ind w:hanging="655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65C7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vim /etc/icinga2/conf.d/monenTIK/service.conf</w:t>
      </w:r>
    </w:p>
    <w:p w:rsidR="00B60E89" w:rsidRPr="00D65C7C" w:rsidRDefault="00B60E89" w:rsidP="00D65C7C">
      <w:pPr>
        <w:pStyle w:val="ListParagraph"/>
        <w:tabs>
          <w:tab w:val="left" w:pos="851"/>
          <w:tab w:val="left" w:pos="1134"/>
        </w:tabs>
        <w:spacing w:line="240" w:lineRule="auto"/>
        <w:ind w:left="1506" w:hanging="3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65C7C">
        <w:rPr>
          <w:rFonts w:ascii="Courier New" w:hAnsi="Courier New" w:cs="Courier New"/>
          <w:color w:val="0D0D0D" w:themeColor="text1" w:themeTint="F2"/>
        </w:rPr>
        <w:t>object Service "Mikrotik_RAM_Usage" {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993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 xml:space="preserve"> host_name       = "MonenTIK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ind w:firstLine="993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check_command   = "snmp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ind w:firstLine="993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v3_seclevel = "authPriv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ind w:firstLine="993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_miblist = "MIKROTIK-MIB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ind w:firstLine="993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v3_user = "icinga2"</w:t>
      </w:r>
    </w:p>
    <w:p w:rsidR="00D65C7C" w:rsidRDefault="00D65C7C" w:rsidP="00D65C7C">
      <w:pPr>
        <w:tabs>
          <w:tab w:val="left" w:pos="1134"/>
        </w:tabs>
        <w:spacing w:line="240" w:lineRule="auto"/>
        <w:ind w:left="2127" w:hanging="1134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_oid   = ".1.3.6.1.2.1.25.2.3.1.6.65536"</w:t>
      </w:r>
    </w:p>
    <w:p w:rsidR="00D65C7C" w:rsidRDefault="00D65C7C" w:rsidP="00D65C7C">
      <w:pPr>
        <w:tabs>
          <w:tab w:val="left" w:pos="1134"/>
        </w:tabs>
        <w:spacing w:line="240" w:lineRule="auto"/>
        <w:ind w:left="2127" w:hanging="1134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 xml:space="preserve"> </w:t>
      </w:r>
      <w:r w:rsidR="00B60E89" w:rsidRPr="00D65C7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object Service "Metro_packets_in" {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host_name       = "MonenTIK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lastRenderedPageBreak/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check_command   = "snmp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seclevel = "authPriv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_miblist = "MIKROTIK-MIB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user = "icinga2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_oid   = ".1.3.6.1.2.1.31.1.1.1.7.2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object Service "Metro_packets_out" {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host_name       = "MonenTIK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check_command   = "snmp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seclevel = "authPriv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_miblist = "MIKROTIK-MIB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user = "icinga2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_oid   = ".1.3.6.1.2.1.31.1.1.1.11.2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}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object Service "Mikrotik_total_memory" {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host_name       = "MonenTIK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check_command   = "snmp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seclevel = "authPriv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_miblist = "MIKROTIK-MIB"</w:t>
      </w:r>
    </w:p>
    <w:p w:rsidR="00B60E89" w:rsidRPr="00D65C7C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vars.snmpv3_user = "icinga2"</w:t>
      </w:r>
    </w:p>
    <w:p w:rsidR="00B60E89" w:rsidRPr="00D65C7C" w:rsidRDefault="00D65C7C" w:rsidP="00D65C7C">
      <w:pPr>
        <w:tabs>
          <w:tab w:val="left" w:pos="1134"/>
        </w:tabs>
        <w:spacing w:line="240" w:lineRule="auto"/>
        <w:rPr>
          <w:rFonts w:ascii="Courier New" w:hAnsi="Courier New" w:cs="Courier New"/>
          <w:color w:val="0D0D0D" w:themeColor="text1" w:themeTint="F2"/>
        </w:rPr>
      </w:pPr>
      <w:r>
        <w:rPr>
          <w:rFonts w:ascii="Courier New" w:hAnsi="Courier New" w:cs="Courier New"/>
          <w:color w:val="0D0D0D" w:themeColor="text1" w:themeTint="F2"/>
        </w:rPr>
        <w:tab/>
      </w:r>
      <w:r w:rsidR="00B60E89" w:rsidRPr="00D65C7C">
        <w:rPr>
          <w:rFonts w:ascii="Courier New" w:hAnsi="Courier New" w:cs="Courier New"/>
          <w:color w:val="0D0D0D" w:themeColor="text1" w:themeTint="F2"/>
        </w:rPr>
        <w:t>vars.snmp_oid   = ".1.3.6.1.2.1.25.2.3.1.5.65536"</w:t>
      </w:r>
    </w:p>
    <w:p w:rsidR="00B60E89" w:rsidRDefault="00B60E89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  <w:r w:rsidRPr="00D65C7C">
        <w:rPr>
          <w:rFonts w:ascii="Courier New" w:hAnsi="Courier New" w:cs="Courier New"/>
          <w:color w:val="0D0D0D" w:themeColor="text1" w:themeTint="F2"/>
        </w:rPr>
        <w:t>}</w:t>
      </w:r>
    </w:p>
    <w:p w:rsidR="00D65C7C" w:rsidRDefault="00D65C7C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236262" w:rsidRPr="00D65C7C" w:rsidRDefault="00236262" w:rsidP="00D65C7C">
      <w:pPr>
        <w:tabs>
          <w:tab w:val="left" w:pos="1134"/>
        </w:tabs>
        <w:spacing w:line="240" w:lineRule="auto"/>
        <w:ind w:firstLine="1134"/>
        <w:rPr>
          <w:rFonts w:ascii="Courier New" w:hAnsi="Courier New" w:cs="Courier New"/>
          <w:color w:val="0D0D0D" w:themeColor="text1" w:themeTint="F2"/>
        </w:rPr>
      </w:pPr>
    </w:p>
    <w:p w:rsidR="00B60E89" w:rsidRPr="00486502" w:rsidRDefault="00B60E89" w:rsidP="00E25EEB">
      <w:pPr>
        <w:pStyle w:val="ListParagraph"/>
        <w:numPr>
          <w:ilvl w:val="1"/>
          <w:numId w:val="34"/>
        </w:numPr>
        <w:spacing w:line="480" w:lineRule="auto"/>
        <w:jc w:val="both"/>
        <w:rPr>
          <w:rFonts w:ascii="Courier New" w:hAnsi="Courier New" w:cs="Courier New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Setelah dikonfigurasi maka klik hosts yang ketiga seperti gambar dibawah:</w:t>
      </w:r>
    </w:p>
    <w:p w:rsidR="00B60E89" w:rsidRPr="00486502" w:rsidRDefault="00B60E89" w:rsidP="00B60E89">
      <w:pPr>
        <w:pStyle w:val="ListParagraph"/>
        <w:spacing w:line="480" w:lineRule="auto"/>
        <w:ind w:left="1496"/>
        <w:rPr>
          <w:rFonts w:ascii="Courier New" w:hAnsi="Courier New" w:cs="Courier New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61AFF46" wp14:editId="44BFF087">
                <wp:simplePos x="0" y="0"/>
                <wp:positionH relativeFrom="column">
                  <wp:posOffset>2379345</wp:posOffset>
                </wp:positionH>
                <wp:positionV relativeFrom="paragraph">
                  <wp:posOffset>1485900</wp:posOffset>
                </wp:positionV>
                <wp:extent cx="2667000" cy="361950"/>
                <wp:effectExtent l="19050" t="19050" r="19050" b="19050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0" cy="3619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D01F04" id="Rectangle 27" o:spid="_x0000_s1026" style="position:absolute;margin-left:187.35pt;margin-top:117pt;width:210pt;height:28.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" filled="f" strokecolor="red" strokeweight="2.25pt"/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127B4B8E" wp14:editId="1F0E3844">
            <wp:extent cx="4276725" cy="2085952"/>
            <wp:effectExtent l="19050" t="19050" r="9525" b="1016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710" t="9798" r="54520" b="53538"/>
                    <a:stretch/>
                  </pic:blipFill>
                  <pic:spPr bwMode="auto">
                    <a:xfrm>
                      <a:off x="0" y="0"/>
                      <a:ext cx="4365043" cy="21290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Pr="00486502" w:rsidRDefault="00676178" w:rsidP="00B60E89">
      <w:pPr>
        <w:pStyle w:val="ListParagraph"/>
        <w:spacing w:line="480" w:lineRule="auto"/>
        <w:ind w:left="2216" w:firstLine="664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1</w:t>
      </w:r>
      <w:r w:rsidR="00BC794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Tampilan Host 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krotik</w:t>
      </w:r>
    </w:p>
    <w:p w:rsidR="00B60E89" w:rsidRPr="00486502" w:rsidRDefault="00B60E89" w:rsidP="00B60E89">
      <w:pPr>
        <w:pStyle w:val="ListParagraph"/>
        <w:spacing w:line="480" w:lineRule="auto"/>
        <w:ind w:left="149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486502" w:rsidRDefault="00B60E89" w:rsidP="00B60E89">
      <w:pPr>
        <w:pStyle w:val="ListParagraph"/>
        <w:spacing w:line="480" w:lineRule="auto"/>
        <w:ind w:left="149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klik “MonenTIK” lalu akan keluar tampilan seprti ini :</w:t>
      </w:r>
    </w:p>
    <w:p w:rsidR="00D65C7C" w:rsidRDefault="00B60E89" w:rsidP="00676178">
      <w:pPr>
        <w:pStyle w:val="ListParagraph"/>
        <w:spacing w:line="480" w:lineRule="auto"/>
        <w:ind w:left="149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F914C96" wp14:editId="04340610">
                <wp:simplePos x="0" y="0"/>
                <wp:positionH relativeFrom="column">
                  <wp:posOffset>2341245</wp:posOffset>
                </wp:positionH>
                <wp:positionV relativeFrom="paragraph">
                  <wp:posOffset>864235</wp:posOffset>
                </wp:positionV>
                <wp:extent cx="409575" cy="352425"/>
                <wp:effectExtent l="19050" t="19050" r="28575" b="28575"/>
                <wp:wrapNone/>
                <wp:docPr id="28" name="Ova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52425"/>
                        </a:xfrm>
                        <a:prstGeom prst="ellipse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8FA9425" id="Oval 28" o:spid="_x0000_s1026" style="position:absolute;margin-left:184.35pt;margin-top:68.05pt;width:32.25pt;height:27.7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" filled="f" strokecolor="red" strokeweight="3pt">
                <v:stroke joinstyle="miter"/>
              </v:oval>
            </w:pict>
          </mc:Fallback>
        </mc:AlternateContent>
      </w:r>
      <w:r w:rsidRPr="00486502">
        <w:rPr>
          <w:noProof/>
          <w:color w:val="0D0D0D" w:themeColor="text1" w:themeTint="F2"/>
        </w:rPr>
        <w:drawing>
          <wp:inline distT="0" distB="0" distL="0" distR="0" wp14:anchorId="5AD9591F" wp14:editId="5F3CD4C6">
            <wp:extent cx="2714625" cy="2148095"/>
            <wp:effectExtent l="19050" t="19050" r="9525" b="2413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56946" t="9355" r="22198" b="61290"/>
                    <a:stretch/>
                  </pic:blipFill>
                  <pic:spPr bwMode="auto">
                    <a:xfrm>
                      <a:off x="0" y="0"/>
                      <a:ext cx="2755401" cy="21803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6178" w:rsidRDefault="00676178" w:rsidP="00676178">
      <w:pPr>
        <w:pStyle w:val="ListParagraph"/>
        <w:spacing w:line="480" w:lineRule="auto"/>
        <w:ind w:left="149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676178" w:rsidRDefault="00676178" w:rsidP="00676178">
      <w:pPr>
        <w:pStyle w:val="ListParagraph"/>
        <w:spacing w:line="480" w:lineRule="auto"/>
        <w:ind w:left="149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676178" w:rsidRDefault="00676178" w:rsidP="00676178">
      <w:pPr>
        <w:pStyle w:val="ListParagraph"/>
        <w:spacing w:line="480" w:lineRule="auto"/>
        <w:ind w:left="149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236262" w:rsidRPr="00D65C7C" w:rsidRDefault="00236262" w:rsidP="00236262">
      <w:pPr>
        <w:spacing w:line="48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60E89" w:rsidRPr="00486502" w:rsidRDefault="00B60E89" w:rsidP="00B60E89">
      <w:pPr>
        <w:pStyle w:val="ListParagraph"/>
        <w:spacing w:line="480" w:lineRule="auto"/>
        <w:ind w:left="1496"/>
        <w:jc w:val="both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Dan beginilah tampilan akhir service yang telah di monitoringnya</w:t>
      </w:r>
    </w:p>
    <w:p w:rsidR="00B60E89" w:rsidRPr="00486502" w:rsidRDefault="00B60E89" w:rsidP="00B60E89">
      <w:pPr>
        <w:pStyle w:val="ListParagraph"/>
        <w:spacing w:line="480" w:lineRule="auto"/>
        <w:ind w:left="1496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3BBB99F4" wp14:editId="270E004E">
            <wp:extent cx="4175410" cy="2733675"/>
            <wp:effectExtent l="19050" t="19050" r="15875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56583" t="10000" r="2974" b="42903"/>
                    <a:stretch/>
                  </pic:blipFill>
                  <pic:spPr bwMode="auto">
                    <a:xfrm>
                      <a:off x="0" y="0"/>
                      <a:ext cx="4235141" cy="27727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E89" w:rsidRDefault="00676178" w:rsidP="000A5A1D">
      <w:pPr>
        <w:pStyle w:val="ListParagraph"/>
        <w:spacing w:line="480" w:lineRule="auto"/>
        <w:ind w:left="2216" w:firstLine="664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2</w:t>
      </w:r>
      <w:r w:rsidR="00BC794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Hasil Monitoring M</w:t>
      </w:r>
      <w:r w:rsidR="00B60E89" w:rsidRPr="00486502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krotik</w:t>
      </w:r>
    </w:p>
    <w:p w:rsidR="00676178" w:rsidRDefault="00676178" w:rsidP="000A5A1D">
      <w:pPr>
        <w:pStyle w:val="ListParagraph"/>
        <w:spacing w:line="480" w:lineRule="auto"/>
        <w:ind w:left="2216" w:firstLine="664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C7945" w:rsidRPr="001A33A7" w:rsidRDefault="00BC7945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Metro_packets_in pada Interface Metro.</w:t>
      </w:r>
    </w:p>
    <w:p w:rsidR="00942D44" w:rsidRDefault="00942D44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2F81CA4D" wp14:editId="37460129">
            <wp:extent cx="3078469" cy="544285"/>
            <wp:effectExtent l="19050" t="19050" r="27305" b="2730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57067" t="24088" r="22621" b="69524"/>
                    <a:stretch/>
                  </pic:blipFill>
                  <pic:spPr bwMode="auto">
                    <a:xfrm>
                      <a:off x="0" y="0"/>
                      <a:ext cx="3235431" cy="5720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2D44" w:rsidRDefault="00676178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3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Hasil Monitoring Packets In</w:t>
      </w:r>
    </w:p>
    <w:p w:rsidR="00236262" w:rsidRDefault="00236262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C7945" w:rsidRPr="00BC7945" w:rsidRDefault="00BC7945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Metro_packets_out pada Interface Metro.</w:t>
      </w:r>
    </w:p>
    <w:p w:rsidR="00942D44" w:rsidRDefault="00942D44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72004D17" wp14:editId="674A80AD">
            <wp:extent cx="3185336" cy="504048"/>
            <wp:effectExtent l="19050" t="19050" r="15240" b="1079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57482" t="30306" r="22064" b="63937"/>
                    <a:stretch/>
                  </pic:blipFill>
                  <pic:spPr bwMode="auto">
                    <a:xfrm>
                      <a:off x="0" y="0"/>
                      <a:ext cx="3223244" cy="51004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2D44" w:rsidRDefault="00676178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4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Hasil Monitoring Packets Out</w:t>
      </w:r>
    </w:p>
    <w:p w:rsidR="00236262" w:rsidRDefault="00236262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236262" w:rsidRDefault="00236262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C7945" w:rsidRPr="001A33A7" w:rsidRDefault="00BC7945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lastRenderedPageBreak/>
        <w:t>Inilah hasil akhir monitoring Total Memory pada Mikrotik.</w:t>
      </w:r>
    </w:p>
    <w:p w:rsidR="00942D44" w:rsidRDefault="00942D44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noProof/>
        </w:rPr>
        <w:drawing>
          <wp:inline distT="0" distB="0" distL="0" distR="0" wp14:anchorId="50FFEC23" wp14:editId="5B72174B">
            <wp:extent cx="3425586" cy="537029"/>
            <wp:effectExtent l="19050" t="19050" r="22860" b="1587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4094" t="42056" r="63935" b="51817"/>
                    <a:stretch/>
                  </pic:blipFill>
                  <pic:spPr bwMode="auto">
                    <a:xfrm>
                      <a:off x="0" y="0"/>
                      <a:ext cx="3540469" cy="5550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5A1D" w:rsidRDefault="008C3D19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5</w:t>
      </w:r>
      <w:r w:rsidR="00942D44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Hasil Monitoring Total Memory</w:t>
      </w:r>
    </w:p>
    <w:p w:rsidR="00236262" w:rsidRDefault="00236262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C7945" w:rsidRPr="00BC7945" w:rsidRDefault="00BC7945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nilah hasil akhir monitoring RAM USAGE pada mikrotik.</w:t>
      </w:r>
    </w:p>
    <w:p w:rsidR="00BC7945" w:rsidRDefault="00BC7945" w:rsidP="00BC7945">
      <w:pPr>
        <w:pStyle w:val="ListParagraph"/>
        <w:spacing w:line="480" w:lineRule="auto"/>
        <w:ind w:left="1168" w:firstLine="272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486502">
        <w:rPr>
          <w:noProof/>
          <w:color w:val="0D0D0D" w:themeColor="text1" w:themeTint="F2"/>
        </w:rPr>
        <w:drawing>
          <wp:inline distT="0" distB="0" distL="0" distR="0" wp14:anchorId="1072AB10" wp14:editId="1A193718">
            <wp:extent cx="3728316" cy="512748"/>
            <wp:effectExtent l="19050" t="19050" r="24765" b="209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57580" t="36356" r="21270" b="58470"/>
                    <a:stretch/>
                  </pic:blipFill>
                  <pic:spPr bwMode="auto">
                    <a:xfrm>
                      <a:off x="0" y="0"/>
                      <a:ext cx="3963673" cy="54511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7945" w:rsidRDefault="008C3D19" w:rsidP="00BC7945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color w:val="0D0D0D" w:themeColor="text1" w:themeTint="F2"/>
          <w:sz w:val="24"/>
          <w:szCs w:val="24"/>
        </w:rPr>
        <w:t>Gambar 4.26</w:t>
      </w:r>
      <w:bookmarkStart w:id="0" w:name="_GoBack"/>
      <w:bookmarkEnd w:id="0"/>
      <w:r w:rsidR="00BC794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Hasil Monitoring RAM Usage</w:t>
      </w:r>
    </w:p>
    <w:p w:rsidR="00BC7945" w:rsidRPr="001A33A7" w:rsidRDefault="00BC7945" w:rsidP="00BC7945">
      <w:pPr>
        <w:pStyle w:val="ListParagraph"/>
        <w:spacing w:line="480" w:lineRule="auto"/>
        <w:ind w:left="1168" w:firstLine="272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BC7945" w:rsidRPr="00942D44" w:rsidRDefault="00BC7945" w:rsidP="00942D44">
      <w:pPr>
        <w:pStyle w:val="ListParagraph"/>
        <w:spacing w:line="480" w:lineRule="auto"/>
        <w:ind w:left="2216" w:hanging="656"/>
        <w:jc w:val="center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sectPr w:rsidR="00BC7945" w:rsidRPr="00942D44" w:rsidSect="00AB7C21">
      <w:pgSz w:w="12240" w:h="15840"/>
      <w:pgMar w:top="1701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3A3C" w:rsidRDefault="00EF3A3C" w:rsidP="00444325">
      <w:pPr>
        <w:spacing w:after="0" w:line="240" w:lineRule="auto"/>
      </w:pPr>
      <w:r>
        <w:separator/>
      </w:r>
    </w:p>
  </w:endnote>
  <w:endnote w:type="continuationSeparator" w:id="0">
    <w:p w:rsidR="00EF3A3C" w:rsidRDefault="00EF3A3C" w:rsidP="004443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3A3C" w:rsidRDefault="00EF3A3C" w:rsidP="00444325">
      <w:pPr>
        <w:spacing w:after="0" w:line="240" w:lineRule="auto"/>
      </w:pPr>
      <w:r>
        <w:separator/>
      </w:r>
    </w:p>
  </w:footnote>
  <w:footnote w:type="continuationSeparator" w:id="0">
    <w:p w:rsidR="00EF3A3C" w:rsidRDefault="00EF3A3C" w:rsidP="004443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64536B"/>
    <w:multiLevelType w:val="hybridMultilevel"/>
    <w:tmpl w:val="493ABBFE"/>
    <w:lvl w:ilvl="0" w:tplc="64E2AB3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B8930BC"/>
    <w:multiLevelType w:val="multilevel"/>
    <w:tmpl w:val="A814B4A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ascii="Times New Roman" w:hAnsi="Times New Roman" w:cs="Times New Roman" w:hint="default"/>
        <w:color w:val="000000" w:themeColor="text1"/>
        <w:sz w:val="24"/>
        <w:szCs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885650B"/>
    <w:multiLevelType w:val="hybridMultilevel"/>
    <w:tmpl w:val="D01C753E"/>
    <w:lvl w:ilvl="0" w:tplc="6BC855AA">
      <w:start w:val="1"/>
      <w:numFmt w:val="lowerLetter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FAB2C58"/>
    <w:multiLevelType w:val="hybridMultilevel"/>
    <w:tmpl w:val="E67005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0B769C"/>
    <w:multiLevelType w:val="hybridMultilevel"/>
    <w:tmpl w:val="0EFC4EA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983DF4"/>
    <w:multiLevelType w:val="hybridMultilevel"/>
    <w:tmpl w:val="CD7ECEA8"/>
    <w:lvl w:ilvl="0" w:tplc="EBAA77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9EA2334"/>
    <w:multiLevelType w:val="hybridMultilevel"/>
    <w:tmpl w:val="E93C437A"/>
    <w:lvl w:ilvl="0" w:tplc="F9000DA8">
      <w:start w:val="1"/>
      <w:numFmt w:val="lowerLetter"/>
      <w:lvlText w:val="%1."/>
      <w:lvlJc w:val="left"/>
      <w:pPr>
        <w:ind w:left="1496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7">
    <w:nsid w:val="2A3612C3"/>
    <w:multiLevelType w:val="hybridMultilevel"/>
    <w:tmpl w:val="2D28E66E"/>
    <w:lvl w:ilvl="0" w:tplc="8A60F36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B18020A"/>
    <w:multiLevelType w:val="hybridMultilevel"/>
    <w:tmpl w:val="DAA229D0"/>
    <w:lvl w:ilvl="0" w:tplc="E842C9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FD53CA3"/>
    <w:multiLevelType w:val="hybridMultilevel"/>
    <w:tmpl w:val="9E0A8FF2"/>
    <w:lvl w:ilvl="0" w:tplc="F7A6441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316521E3"/>
    <w:multiLevelType w:val="hybridMultilevel"/>
    <w:tmpl w:val="D6F06490"/>
    <w:lvl w:ilvl="0" w:tplc="79D0900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29F3C60"/>
    <w:multiLevelType w:val="hybridMultilevel"/>
    <w:tmpl w:val="AAA27C50"/>
    <w:lvl w:ilvl="0" w:tplc="A768E7FE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2">
    <w:nsid w:val="32E7092D"/>
    <w:multiLevelType w:val="hybridMultilevel"/>
    <w:tmpl w:val="032E4806"/>
    <w:lvl w:ilvl="0" w:tplc="C2F81C6E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3">
    <w:nsid w:val="336E49C2"/>
    <w:multiLevelType w:val="hybridMultilevel"/>
    <w:tmpl w:val="46801330"/>
    <w:lvl w:ilvl="0" w:tplc="EFE850F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57F4B5F4">
      <w:start w:val="1"/>
      <w:numFmt w:val="lowerLetter"/>
      <w:lvlText w:val="%2."/>
      <w:lvlJc w:val="left"/>
      <w:pPr>
        <w:ind w:left="1506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37CD6737"/>
    <w:multiLevelType w:val="hybridMultilevel"/>
    <w:tmpl w:val="A198E144"/>
    <w:lvl w:ilvl="0" w:tplc="7322696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3978754C"/>
    <w:multiLevelType w:val="hybridMultilevel"/>
    <w:tmpl w:val="5298E046"/>
    <w:lvl w:ilvl="0" w:tplc="E008219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AC42086"/>
    <w:multiLevelType w:val="hybridMultilevel"/>
    <w:tmpl w:val="BCE40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2E4400"/>
    <w:multiLevelType w:val="hybridMultilevel"/>
    <w:tmpl w:val="9B22DECE"/>
    <w:lvl w:ilvl="0" w:tplc="7DD6E7DC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3D7F7E2D"/>
    <w:multiLevelType w:val="hybridMultilevel"/>
    <w:tmpl w:val="023C3AA4"/>
    <w:lvl w:ilvl="0" w:tplc="1B7CDF6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0AD6452"/>
    <w:multiLevelType w:val="hybridMultilevel"/>
    <w:tmpl w:val="E5E89F32"/>
    <w:lvl w:ilvl="0" w:tplc="86E213D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3583811"/>
    <w:multiLevelType w:val="hybridMultilevel"/>
    <w:tmpl w:val="56964C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DD322C"/>
    <w:multiLevelType w:val="hybridMultilevel"/>
    <w:tmpl w:val="A728219A"/>
    <w:lvl w:ilvl="0" w:tplc="8F542916">
      <w:start w:val="1"/>
      <w:numFmt w:val="lowerLetter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46AC6BA6"/>
    <w:multiLevelType w:val="hybridMultilevel"/>
    <w:tmpl w:val="81E49050"/>
    <w:lvl w:ilvl="0" w:tplc="85EACBB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47B4184B"/>
    <w:multiLevelType w:val="hybridMultilevel"/>
    <w:tmpl w:val="9F02A700"/>
    <w:lvl w:ilvl="0" w:tplc="25209D9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4">
    <w:nsid w:val="4B635C66"/>
    <w:multiLevelType w:val="hybridMultilevel"/>
    <w:tmpl w:val="DBAA982C"/>
    <w:lvl w:ilvl="0" w:tplc="B7801C2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33D229A"/>
    <w:multiLevelType w:val="hybridMultilevel"/>
    <w:tmpl w:val="28E66904"/>
    <w:lvl w:ilvl="0" w:tplc="061224B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67E56A2"/>
    <w:multiLevelType w:val="hybridMultilevel"/>
    <w:tmpl w:val="844A8D30"/>
    <w:lvl w:ilvl="0" w:tplc="BA306BB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A2C060B"/>
    <w:multiLevelType w:val="hybridMultilevel"/>
    <w:tmpl w:val="02328DF2"/>
    <w:lvl w:ilvl="0" w:tplc="4502F3C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F8823F3"/>
    <w:multiLevelType w:val="hybridMultilevel"/>
    <w:tmpl w:val="E48EC5E8"/>
    <w:lvl w:ilvl="0" w:tplc="E61E9F54">
      <w:start w:val="2"/>
      <w:numFmt w:val="lowerLetter"/>
      <w:lvlText w:val="%1."/>
      <w:lvlJc w:val="left"/>
      <w:pPr>
        <w:ind w:left="33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026" w:hanging="360"/>
      </w:pPr>
    </w:lvl>
    <w:lvl w:ilvl="2" w:tplc="0409001B">
      <w:start w:val="1"/>
      <w:numFmt w:val="lowerRoman"/>
      <w:lvlText w:val="%3."/>
      <w:lvlJc w:val="right"/>
      <w:pPr>
        <w:ind w:left="4746" w:hanging="180"/>
      </w:pPr>
    </w:lvl>
    <w:lvl w:ilvl="3" w:tplc="0409000F" w:tentative="1">
      <w:start w:val="1"/>
      <w:numFmt w:val="decimal"/>
      <w:lvlText w:val="%4."/>
      <w:lvlJc w:val="left"/>
      <w:pPr>
        <w:ind w:left="5466" w:hanging="360"/>
      </w:pPr>
    </w:lvl>
    <w:lvl w:ilvl="4" w:tplc="04090019" w:tentative="1">
      <w:start w:val="1"/>
      <w:numFmt w:val="lowerLetter"/>
      <w:lvlText w:val="%5."/>
      <w:lvlJc w:val="left"/>
      <w:pPr>
        <w:ind w:left="6186" w:hanging="360"/>
      </w:pPr>
    </w:lvl>
    <w:lvl w:ilvl="5" w:tplc="0409001B" w:tentative="1">
      <w:start w:val="1"/>
      <w:numFmt w:val="lowerRoman"/>
      <w:lvlText w:val="%6."/>
      <w:lvlJc w:val="right"/>
      <w:pPr>
        <w:ind w:left="6906" w:hanging="180"/>
      </w:pPr>
    </w:lvl>
    <w:lvl w:ilvl="6" w:tplc="0409000F" w:tentative="1">
      <w:start w:val="1"/>
      <w:numFmt w:val="decimal"/>
      <w:lvlText w:val="%7."/>
      <w:lvlJc w:val="left"/>
      <w:pPr>
        <w:ind w:left="7626" w:hanging="360"/>
      </w:pPr>
    </w:lvl>
    <w:lvl w:ilvl="7" w:tplc="04090019" w:tentative="1">
      <w:start w:val="1"/>
      <w:numFmt w:val="lowerLetter"/>
      <w:lvlText w:val="%8."/>
      <w:lvlJc w:val="left"/>
      <w:pPr>
        <w:ind w:left="8346" w:hanging="360"/>
      </w:pPr>
    </w:lvl>
    <w:lvl w:ilvl="8" w:tplc="0409001B" w:tentative="1">
      <w:start w:val="1"/>
      <w:numFmt w:val="lowerRoman"/>
      <w:lvlText w:val="%9."/>
      <w:lvlJc w:val="right"/>
      <w:pPr>
        <w:ind w:left="9066" w:hanging="180"/>
      </w:pPr>
    </w:lvl>
  </w:abstractNum>
  <w:abstractNum w:abstractNumId="29">
    <w:nsid w:val="61A836B4"/>
    <w:multiLevelType w:val="hybridMultilevel"/>
    <w:tmpl w:val="9A8C763C"/>
    <w:lvl w:ilvl="0" w:tplc="3E1AE4A2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30">
    <w:nsid w:val="6A200A26"/>
    <w:multiLevelType w:val="hybridMultilevel"/>
    <w:tmpl w:val="46D819F4"/>
    <w:lvl w:ilvl="0" w:tplc="D6C8667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>
    <w:nsid w:val="6CA3079B"/>
    <w:multiLevelType w:val="hybridMultilevel"/>
    <w:tmpl w:val="CE868B40"/>
    <w:lvl w:ilvl="0" w:tplc="22E648D0">
      <w:start w:val="1"/>
      <w:numFmt w:val="lowerLetter"/>
      <w:lvlText w:val="%1."/>
      <w:lvlJc w:val="left"/>
      <w:pPr>
        <w:ind w:left="119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919" w:hanging="360"/>
      </w:pPr>
    </w:lvl>
    <w:lvl w:ilvl="2" w:tplc="0409001B" w:tentative="1">
      <w:start w:val="1"/>
      <w:numFmt w:val="lowerRoman"/>
      <w:lvlText w:val="%3."/>
      <w:lvlJc w:val="right"/>
      <w:pPr>
        <w:ind w:left="2639" w:hanging="180"/>
      </w:pPr>
    </w:lvl>
    <w:lvl w:ilvl="3" w:tplc="0409000F" w:tentative="1">
      <w:start w:val="1"/>
      <w:numFmt w:val="decimal"/>
      <w:lvlText w:val="%4."/>
      <w:lvlJc w:val="left"/>
      <w:pPr>
        <w:ind w:left="3359" w:hanging="360"/>
      </w:pPr>
    </w:lvl>
    <w:lvl w:ilvl="4" w:tplc="04090019" w:tentative="1">
      <w:start w:val="1"/>
      <w:numFmt w:val="lowerLetter"/>
      <w:lvlText w:val="%5."/>
      <w:lvlJc w:val="left"/>
      <w:pPr>
        <w:ind w:left="4079" w:hanging="360"/>
      </w:pPr>
    </w:lvl>
    <w:lvl w:ilvl="5" w:tplc="0409001B" w:tentative="1">
      <w:start w:val="1"/>
      <w:numFmt w:val="lowerRoman"/>
      <w:lvlText w:val="%6."/>
      <w:lvlJc w:val="right"/>
      <w:pPr>
        <w:ind w:left="4799" w:hanging="180"/>
      </w:pPr>
    </w:lvl>
    <w:lvl w:ilvl="6" w:tplc="0409000F" w:tentative="1">
      <w:start w:val="1"/>
      <w:numFmt w:val="decimal"/>
      <w:lvlText w:val="%7."/>
      <w:lvlJc w:val="left"/>
      <w:pPr>
        <w:ind w:left="5519" w:hanging="360"/>
      </w:pPr>
    </w:lvl>
    <w:lvl w:ilvl="7" w:tplc="04090019" w:tentative="1">
      <w:start w:val="1"/>
      <w:numFmt w:val="lowerLetter"/>
      <w:lvlText w:val="%8."/>
      <w:lvlJc w:val="left"/>
      <w:pPr>
        <w:ind w:left="6239" w:hanging="360"/>
      </w:pPr>
    </w:lvl>
    <w:lvl w:ilvl="8" w:tplc="0409001B" w:tentative="1">
      <w:start w:val="1"/>
      <w:numFmt w:val="lowerRoman"/>
      <w:lvlText w:val="%9."/>
      <w:lvlJc w:val="right"/>
      <w:pPr>
        <w:ind w:left="6959" w:hanging="180"/>
      </w:pPr>
    </w:lvl>
  </w:abstractNum>
  <w:abstractNum w:abstractNumId="32">
    <w:nsid w:val="73526BB2"/>
    <w:multiLevelType w:val="hybridMultilevel"/>
    <w:tmpl w:val="CB4E1EB4"/>
    <w:lvl w:ilvl="0" w:tplc="BE487194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3">
    <w:nsid w:val="74A10C1B"/>
    <w:multiLevelType w:val="hybridMultilevel"/>
    <w:tmpl w:val="79A636F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5465DB"/>
    <w:multiLevelType w:val="hybridMultilevel"/>
    <w:tmpl w:val="C56E9A92"/>
    <w:lvl w:ilvl="0" w:tplc="28EC582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0"/>
  </w:num>
  <w:num w:numId="2">
    <w:abstractNumId w:val="1"/>
  </w:num>
  <w:num w:numId="3">
    <w:abstractNumId w:val="16"/>
  </w:num>
  <w:num w:numId="4">
    <w:abstractNumId w:val="8"/>
  </w:num>
  <w:num w:numId="5">
    <w:abstractNumId w:val="10"/>
  </w:num>
  <w:num w:numId="6">
    <w:abstractNumId w:val="5"/>
  </w:num>
  <w:num w:numId="7">
    <w:abstractNumId w:val="18"/>
  </w:num>
  <w:num w:numId="8">
    <w:abstractNumId w:val="7"/>
  </w:num>
  <w:num w:numId="9">
    <w:abstractNumId w:val="27"/>
  </w:num>
  <w:num w:numId="10">
    <w:abstractNumId w:val="19"/>
  </w:num>
  <w:num w:numId="11">
    <w:abstractNumId w:val="14"/>
  </w:num>
  <w:num w:numId="12">
    <w:abstractNumId w:val="30"/>
  </w:num>
  <w:num w:numId="13">
    <w:abstractNumId w:val="2"/>
  </w:num>
  <w:num w:numId="14">
    <w:abstractNumId w:val="32"/>
  </w:num>
  <w:num w:numId="15">
    <w:abstractNumId w:val="11"/>
  </w:num>
  <w:num w:numId="16">
    <w:abstractNumId w:val="28"/>
  </w:num>
  <w:num w:numId="17">
    <w:abstractNumId w:val="3"/>
  </w:num>
  <w:num w:numId="18">
    <w:abstractNumId w:val="0"/>
  </w:num>
  <w:num w:numId="19">
    <w:abstractNumId w:val="25"/>
  </w:num>
  <w:num w:numId="20">
    <w:abstractNumId w:val="4"/>
  </w:num>
  <w:num w:numId="21">
    <w:abstractNumId w:val="26"/>
  </w:num>
  <w:num w:numId="22">
    <w:abstractNumId w:val="34"/>
  </w:num>
  <w:num w:numId="23">
    <w:abstractNumId w:val="9"/>
  </w:num>
  <w:num w:numId="24">
    <w:abstractNumId w:val="33"/>
  </w:num>
  <w:num w:numId="25">
    <w:abstractNumId w:val="24"/>
  </w:num>
  <w:num w:numId="26">
    <w:abstractNumId w:val="15"/>
  </w:num>
  <w:num w:numId="27">
    <w:abstractNumId w:val="12"/>
  </w:num>
  <w:num w:numId="28">
    <w:abstractNumId w:val="22"/>
  </w:num>
  <w:num w:numId="29">
    <w:abstractNumId w:val="23"/>
  </w:num>
  <w:num w:numId="30">
    <w:abstractNumId w:val="21"/>
  </w:num>
  <w:num w:numId="31">
    <w:abstractNumId w:val="17"/>
  </w:num>
  <w:num w:numId="32">
    <w:abstractNumId w:val="29"/>
  </w:num>
  <w:num w:numId="33">
    <w:abstractNumId w:val="6"/>
  </w:num>
  <w:num w:numId="34">
    <w:abstractNumId w:val="13"/>
  </w:num>
  <w:num w:numId="3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0014"/>
    <w:rsid w:val="0000362D"/>
    <w:rsid w:val="000065D4"/>
    <w:rsid w:val="00040107"/>
    <w:rsid w:val="00043F8C"/>
    <w:rsid w:val="00054651"/>
    <w:rsid w:val="00086869"/>
    <w:rsid w:val="00094AD5"/>
    <w:rsid w:val="000A1A71"/>
    <w:rsid w:val="000A1B5C"/>
    <w:rsid w:val="000A5A1D"/>
    <w:rsid w:val="000C0906"/>
    <w:rsid w:val="000C196A"/>
    <w:rsid w:val="000D2FD9"/>
    <w:rsid w:val="000E3808"/>
    <w:rsid w:val="00115C9D"/>
    <w:rsid w:val="00140280"/>
    <w:rsid w:val="001453A5"/>
    <w:rsid w:val="00161775"/>
    <w:rsid w:val="00193792"/>
    <w:rsid w:val="001A33A7"/>
    <w:rsid w:val="001E0206"/>
    <w:rsid w:val="002346A7"/>
    <w:rsid w:val="00236262"/>
    <w:rsid w:val="002515AC"/>
    <w:rsid w:val="00281187"/>
    <w:rsid w:val="0028722F"/>
    <w:rsid w:val="002912CE"/>
    <w:rsid w:val="002A02B1"/>
    <w:rsid w:val="002A1FEB"/>
    <w:rsid w:val="002A517D"/>
    <w:rsid w:val="003134AC"/>
    <w:rsid w:val="00335CE7"/>
    <w:rsid w:val="0033774D"/>
    <w:rsid w:val="003615A5"/>
    <w:rsid w:val="003874F0"/>
    <w:rsid w:val="00390198"/>
    <w:rsid w:val="003C46F7"/>
    <w:rsid w:val="003E7C99"/>
    <w:rsid w:val="0041012A"/>
    <w:rsid w:val="00444325"/>
    <w:rsid w:val="004578C6"/>
    <w:rsid w:val="00462731"/>
    <w:rsid w:val="004741B0"/>
    <w:rsid w:val="004806F9"/>
    <w:rsid w:val="00486502"/>
    <w:rsid w:val="00497E17"/>
    <w:rsid w:val="004A6329"/>
    <w:rsid w:val="004C6E9B"/>
    <w:rsid w:val="004D7037"/>
    <w:rsid w:val="004E464F"/>
    <w:rsid w:val="005103BE"/>
    <w:rsid w:val="00514B88"/>
    <w:rsid w:val="0052279D"/>
    <w:rsid w:val="0055480C"/>
    <w:rsid w:val="00556879"/>
    <w:rsid w:val="00567C7D"/>
    <w:rsid w:val="005A2A9B"/>
    <w:rsid w:val="005B325C"/>
    <w:rsid w:val="005D6831"/>
    <w:rsid w:val="00645E91"/>
    <w:rsid w:val="0066026D"/>
    <w:rsid w:val="00676178"/>
    <w:rsid w:val="00693EC1"/>
    <w:rsid w:val="006943ED"/>
    <w:rsid w:val="006B04BC"/>
    <w:rsid w:val="006E4FB8"/>
    <w:rsid w:val="007446B1"/>
    <w:rsid w:val="00753DA9"/>
    <w:rsid w:val="00760C38"/>
    <w:rsid w:val="007A66E6"/>
    <w:rsid w:val="00846863"/>
    <w:rsid w:val="008607F7"/>
    <w:rsid w:val="00861DE3"/>
    <w:rsid w:val="0089031E"/>
    <w:rsid w:val="00891A36"/>
    <w:rsid w:val="00893C5F"/>
    <w:rsid w:val="008976E5"/>
    <w:rsid w:val="008C3D19"/>
    <w:rsid w:val="008E3EBA"/>
    <w:rsid w:val="00937066"/>
    <w:rsid w:val="00942D44"/>
    <w:rsid w:val="00947D9A"/>
    <w:rsid w:val="00981806"/>
    <w:rsid w:val="0099158B"/>
    <w:rsid w:val="00996C51"/>
    <w:rsid w:val="00997491"/>
    <w:rsid w:val="009B0961"/>
    <w:rsid w:val="00A10FC8"/>
    <w:rsid w:val="00A21559"/>
    <w:rsid w:val="00A35790"/>
    <w:rsid w:val="00A42CC0"/>
    <w:rsid w:val="00A61DBD"/>
    <w:rsid w:val="00A857FE"/>
    <w:rsid w:val="00AB472A"/>
    <w:rsid w:val="00AB7C21"/>
    <w:rsid w:val="00AF1F5B"/>
    <w:rsid w:val="00B15DDE"/>
    <w:rsid w:val="00B23EF5"/>
    <w:rsid w:val="00B32255"/>
    <w:rsid w:val="00B37A89"/>
    <w:rsid w:val="00B43CFD"/>
    <w:rsid w:val="00B47615"/>
    <w:rsid w:val="00B545FB"/>
    <w:rsid w:val="00B60E89"/>
    <w:rsid w:val="00B71343"/>
    <w:rsid w:val="00B766F8"/>
    <w:rsid w:val="00B77192"/>
    <w:rsid w:val="00BA0F70"/>
    <w:rsid w:val="00BB2F5B"/>
    <w:rsid w:val="00BB3D7A"/>
    <w:rsid w:val="00BC70C0"/>
    <w:rsid w:val="00BC7945"/>
    <w:rsid w:val="00BD0014"/>
    <w:rsid w:val="00BF1BAA"/>
    <w:rsid w:val="00C02CA7"/>
    <w:rsid w:val="00C329D2"/>
    <w:rsid w:val="00C40F36"/>
    <w:rsid w:val="00C71AAF"/>
    <w:rsid w:val="00C74229"/>
    <w:rsid w:val="00C861FF"/>
    <w:rsid w:val="00C979ED"/>
    <w:rsid w:val="00CA0DBE"/>
    <w:rsid w:val="00CB6DC0"/>
    <w:rsid w:val="00CC654B"/>
    <w:rsid w:val="00CC7AE6"/>
    <w:rsid w:val="00D219D5"/>
    <w:rsid w:val="00D35BA9"/>
    <w:rsid w:val="00D41E24"/>
    <w:rsid w:val="00D57E7D"/>
    <w:rsid w:val="00D616B5"/>
    <w:rsid w:val="00D6573F"/>
    <w:rsid w:val="00D65C7C"/>
    <w:rsid w:val="00D80ADD"/>
    <w:rsid w:val="00D83680"/>
    <w:rsid w:val="00D96BD0"/>
    <w:rsid w:val="00DA211F"/>
    <w:rsid w:val="00DD6056"/>
    <w:rsid w:val="00DE5D16"/>
    <w:rsid w:val="00DF27B9"/>
    <w:rsid w:val="00DF27F1"/>
    <w:rsid w:val="00E23E16"/>
    <w:rsid w:val="00E25EEB"/>
    <w:rsid w:val="00E436E5"/>
    <w:rsid w:val="00E658BB"/>
    <w:rsid w:val="00E70F4A"/>
    <w:rsid w:val="00E73541"/>
    <w:rsid w:val="00E8101C"/>
    <w:rsid w:val="00E83E95"/>
    <w:rsid w:val="00E93736"/>
    <w:rsid w:val="00EA18BC"/>
    <w:rsid w:val="00EA27F9"/>
    <w:rsid w:val="00EB1E3A"/>
    <w:rsid w:val="00EB54F3"/>
    <w:rsid w:val="00EC1BDD"/>
    <w:rsid w:val="00EC3F82"/>
    <w:rsid w:val="00EF3A3C"/>
    <w:rsid w:val="00EF517A"/>
    <w:rsid w:val="00F15B4C"/>
    <w:rsid w:val="00F35EDD"/>
    <w:rsid w:val="00F36014"/>
    <w:rsid w:val="00F47EF4"/>
    <w:rsid w:val="00F84FE2"/>
    <w:rsid w:val="00FB2063"/>
    <w:rsid w:val="00FC1724"/>
    <w:rsid w:val="00FC2F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25DD158C-7621-4C35-96A6-E12BC29F34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0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357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5790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5568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56879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8E3EBA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4432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44325"/>
  </w:style>
  <w:style w:type="paragraph" w:styleId="Footer">
    <w:name w:val="footer"/>
    <w:basedOn w:val="Normal"/>
    <w:link w:val="FooterChar"/>
    <w:uiPriority w:val="99"/>
    <w:unhideWhenUsed/>
    <w:rsid w:val="0044432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443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01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9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2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2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7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7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1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63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8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7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56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1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5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microsoft.com/office/2007/relationships/hdphoto" Target="media/hdphoto1.wdp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yperlink" Target="https://packages.icinga.com/epel/icinga-rpm%20release-7-latest.noarch.rpm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6</TotalTime>
  <Pages>19</Pages>
  <Words>1562</Words>
  <Characters>891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62</cp:revision>
  <cp:lastPrinted>2018-10-22T11:36:00Z</cp:lastPrinted>
  <dcterms:created xsi:type="dcterms:W3CDTF">2018-09-22T06:04:00Z</dcterms:created>
  <dcterms:modified xsi:type="dcterms:W3CDTF">2018-11-22T15:46:00Z</dcterms:modified>
</cp:coreProperties>
</file>